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93D83" w14:textId="27706F1F" w:rsidR="00205B3D" w:rsidRDefault="00205B3D" w:rsidP="00205B3D">
      <w:pPr>
        <w:pStyle w:val="SP-Editorial"/>
        <w:rPr>
          <w:ins w:id="0" w:author="Rounak Kulkarni" w:date="2023-09-07T18:45:00Z"/>
        </w:rPr>
        <w:pPrChange w:id="1" w:author="Rounak Kulkarni" w:date="2023-09-07T18:45:00Z">
          <w:pPr>
            <w:pStyle w:val="H1-Chapter"/>
          </w:pPr>
        </w:pPrChange>
      </w:pPr>
      <w:ins w:id="2" w:author="Rounak Kulkarni" w:date="2023-09-07T18:45:00Z">
        <w:r>
          <w:t>Revision</w:t>
        </w:r>
      </w:ins>
    </w:p>
    <w:p w14:paraId="6CD271F7" w14:textId="7D4E6583" w:rsidR="009C6647" w:rsidRDefault="009C6647" w:rsidP="00E7735C">
      <w:pPr>
        <w:pStyle w:val="H1-Chapter"/>
        <w:rPr>
          <w:ins w:id="3" w:author="Rounak Kulkarni" w:date="2023-09-07T14:59:00Z"/>
        </w:rPr>
      </w:pPr>
      <w:commentRangeStart w:id="4"/>
      <w:ins w:id="5" w:author="Rounak Kulkarni" w:date="2023-09-07T14:59:00Z">
        <w:r>
          <w:t>1</w:t>
        </w:r>
      </w:ins>
      <w:commentRangeEnd w:id="4"/>
      <w:ins w:id="6" w:author="Rounak Kulkarni" w:date="2023-09-07T17:28:00Z">
        <w:r w:rsidR="00805B43">
          <w:rPr>
            <w:rStyle w:val="CommentReference"/>
            <w:rFonts w:asciiTheme="minorHAnsi" w:eastAsiaTheme="minorHAnsi" w:hAnsiTheme="minorHAnsi" w:cstheme="minorBidi"/>
            <w:spacing w:val="0"/>
            <w:kern w:val="0"/>
          </w:rPr>
          <w:commentReference w:id="4"/>
        </w:r>
      </w:ins>
    </w:p>
    <w:p w14:paraId="2DF0F079" w14:textId="347E5011"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commentRangeStart w:id="7"/>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F40863" w:rsidRDefault="00F40863" w:rsidP="00F40863">
      <w:pPr>
        <w:pStyle w:val="P-Regular"/>
        <w:rPr>
          <w:lang w:val="en-US"/>
        </w:rPr>
      </w:pPr>
      <w: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t>dance</w:t>
      </w:r>
      <w:r>
        <w:t xml:space="preserve">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Default="00F40863" w:rsidP="00F40863">
      <w:pPr>
        <w:rPr>
          <w:ins w:id="8" w:author="Rounak Kulkarni" w:date="2023-09-07T17:13:00Z"/>
        </w:rPr>
      </w:pPr>
      <w:r>
        <w:t>Whether you're a novice programmer eager to unravel the mysteries of networking or an experienced coder seeking to augment your skillset, this book is designed for you. It caters to those intrigued by the intricacies of network communication, regardless of your background or experience.</w:t>
      </w:r>
      <w:commentRangeEnd w:id="7"/>
      <w:r w:rsidR="00402E33">
        <w:rPr>
          <w:rStyle w:val="CommentReference"/>
        </w:rPr>
        <w:commentReference w:id="7"/>
      </w:r>
    </w:p>
    <w:p w14:paraId="4E524BFA" w14:textId="1FBFCD44" w:rsidR="00DD294D" w:rsidRDefault="000808E0" w:rsidP="00F40863">
      <w:pPr>
        <w:rPr>
          <w:ins w:id="9" w:author="Rounak Kulkarni" w:date="2023-09-07T17:13:00Z"/>
        </w:rPr>
      </w:pPr>
      <w:commentRangeStart w:id="10"/>
      <w:ins w:id="11" w:author="Rounak Kulkarni" w:date="2023-09-07T17:13:00Z">
        <w:r>
          <w:lastRenderedPageBreak/>
          <w:t>In this chapter, we</w:t>
        </w:r>
        <w:r w:rsidR="00ED747F">
          <w:t xml:space="preserve"> are going to cover</w:t>
        </w:r>
        <w:r w:rsidR="00BF70AC">
          <w:t xml:space="preserve"> the following main topics:</w:t>
        </w:r>
        <w:commentRangeEnd w:id="10"/>
        <w:r w:rsidR="00BF70AC">
          <w:rPr>
            <w:rStyle w:val="CommentReference"/>
          </w:rPr>
          <w:commentReference w:id="10"/>
        </w:r>
      </w:ins>
    </w:p>
    <w:p w14:paraId="570A52E5" w14:textId="69B23042" w:rsidR="00BF70AC" w:rsidRDefault="008F5D4A" w:rsidP="008F5D4A">
      <w:pPr>
        <w:pStyle w:val="L-Bullets"/>
        <w:rPr>
          <w:ins w:id="12" w:author="Rounak Kulkarni" w:date="2023-09-07T17:14:00Z"/>
        </w:rPr>
      </w:pPr>
      <w:commentRangeStart w:id="13"/>
      <w:ins w:id="14" w:author="Rounak Kulkarni" w:date="2023-09-07T17:14:00Z">
        <w:r>
          <w:t>Introduction to network programming</w:t>
        </w:r>
      </w:ins>
    </w:p>
    <w:p w14:paraId="77D3039E" w14:textId="655772BB" w:rsidR="008F5D4A" w:rsidRDefault="008F5D4A" w:rsidP="008F5D4A">
      <w:pPr>
        <w:pStyle w:val="L-Bullets"/>
        <w:rPr>
          <w:ins w:id="15" w:author="Rounak Kulkarni" w:date="2023-09-07T17:14:00Z"/>
        </w:rPr>
      </w:pPr>
      <w:ins w:id="16" w:author="Rounak Kulkarni" w:date="2023-09-07T17:14:00Z">
        <w:r>
          <w:t>Network proto</w:t>
        </w:r>
        <w:r w:rsidR="00B61AB8">
          <w:t>cols and communication</w:t>
        </w:r>
      </w:ins>
    </w:p>
    <w:p w14:paraId="78C0777D" w14:textId="29CC3262" w:rsidR="00B61AB8" w:rsidRDefault="00B61AB8" w:rsidP="008F5D4A">
      <w:pPr>
        <w:pStyle w:val="L-Bullets"/>
        <w:rPr>
          <w:ins w:id="17" w:author="Rounak Kulkarni" w:date="2023-09-07T17:14:00Z"/>
        </w:rPr>
      </w:pPr>
      <w:ins w:id="18" w:author="Rounak Kulkarni" w:date="2023-09-07T17:14:00Z">
        <w:r>
          <w:t>Client-server architecture</w:t>
        </w:r>
      </w:ins>
    </w:p>
    <w:p w14:paraId="69A673BF" w14:textId="75A606FE" w:rsidR="00B61AB8" w:rsidRDefault="00B61AB8" w:rsidP="008F5D4A">
      <w:pPr>
        <w:pStyle w:val="L-Bullets"/>
        <w:rPr>
          <w:ins w:id="19" w:author="Rounak Kulkarni" w:date="2023-09-07T17:14:00Z"/>
        </w:rPr>
      </w:pPr>
      <w:ins w:id="20" w:author="Rounak Kulkarni" w:date="2023-09-07T17:14:00Z">
        <w:r>
          <w:t>Socket programming basics</w:t>
        </w:r>
      </w:ins>
    </w:p>
    <w:p w14:paraId="1BBFD834" w14:textId="2B20B797" w:rsidR="00B61AB8" w:rsidRPr="00E7735C" w:rsidRDefault="00B61AB8" w:rsidP="008F5D4A">
      <w:pPr>
        <w:pStyle w:val="L-Bullets"/>
        <w:pPrChange w:id="21" w:author="Rounak Kulkarni" w:date="2023-09-07T17:14:00Z">
          <w:pPr/>
        </w:pPrChange>
      </w:pPr>
      <w:ins w:id="22" w:author="Rounak Kulkarni" w:date="2023-09-07T17:14:00Z">
        <w:r>
          <w:t>Network programm</w:t>
        </w:r>
      </w:ins>
      <w:ins w:id="23" w:author="Rounak Kulkarni" w:date="2023-09-07T17:15:00Z">
        <w:r>
          <w:t>ing in C# and .NET</w:t>
        </w:r>
        <w:commentRangeEnd w:id="13"/>
        <w:r>
          <w:rPr>
            <w:rStyle w:val="CommentReference"/>
            <w:rFonts w:eastAsiaTheme="minorHAnsi"/>
            <w:lang w:val="en-US"/>
          </w:rPr>
          <w:commentReference w:id="13"/>
        </w:r>
      </w:ins>
    </w:p>
    <w:p w14:paraId="74865FD1" w14:textId="0B4CF37D" w:rsidR="00A55F8D" w:rsidRDefault="220381DB" w:rsidP="220381DB">
      <w:pPr>
        <w:pStyle w:val="H1-Section"/>
        <w:rPr>
          <w:lang w:val="en"/>
        </w:rPr>
      </w:pPr>
      <w:commentRangeStart w:id="24"/>
      <w:r w:rsidRPr="220381DB">
        <w:rPr>
          <w:lang w:val="en-GB"/>
        </w:rPr>
        <w:t>Technical requirements</w:t>
      </w:r>
      <w:commentRangeEnd w:id="24"/>
      <w:r w:rsidR="00E44447">
        <w:rPr>
          <w:rStyle w:val="CommentReference"/>
          <w:b w:val="0"/>
        </w:rPr>
        <w:commentReference w:id="24"/>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5FC84F9F"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commentRangeStart w:id="25"/>
      <w:ins w:id="26" w:author="Rounak Kulkarni" w:date="2023-09-07T17:17:00Z">
        <w:r w:rsidR="003C730A" w:rsidRPr="003C730A">
          <w:rPr>
            <w:rStyle w:val="P-URL"/>
            <w:rPrChange w:id="27" w:author="Rounak Kulkarni" w:date="2023-09-07T17:17:00Z">
              <w:rPr>
                <w:lang w:val="en-US"/>
              </w:rPr>
            </w:rPrChange>
          </w:rPr>
          <w:t>h</w:t>
        </w:r>
        <w:r w:rsidR="003C730A" w:rsidRPr="003C730A">
          <w:rPr>
            <w:rStyle w:val="P-URL"/>
            <w:rPrChange w:id="28" w:author="Rounak Kulkarni" w:date="2023-09-07T17:17:00Z">
              <w:rPr/>
            </w:rPrChange>
          </w:rPr>
          <w:t>ttps://github.com/PacktPublishing/B21643</w:t>
        </w:r>
        <w:r w:rsidR="003C730A">
          <w:t>.</w:t>
        </w:r>
        <w:commentRangeEnd w:id="25"/>
        <w:r w:rsidR="003C730A">
          <w:rPr>
            <w:rStyle w:val="CommentReference"/>
            <w:rFonts w:eastAsiaTheme="minorHAnsi"/>
            <w:lang w:val="en-US"/>
          </w:rPr>
          <w:commentReference w:id="25"/>
        </w:r>
      </w:ins>
      <w:del w:id="29" w:author="Rounak Kulkarni" w:date="2023-09-07T17:17:00Z">
        <w:r w:rsidR="00205B3D" w:rsidDel="003C730A">
          <w:fldChar w:fldCharType="begin"/>
        </w:r>
        <w:r w:rsidR="00205B3D" w:rsidDel="003C730A">
          <w:delInstrText xml:space="preserve"> HYPERLINK "https://github.com/yourusername/network-programming-book" \t "_new" </w:delInstrText>
        </w:r>
        <w:r w:rsidR="00205B3D" w:rsidDel="003C730A">
          <w:fldChar w:fldCharType="separate"/>
        </w:r>
        <w:r w:rsidRPr="00173ABD" w:rsidDel="003C730A">
          <w:rPr>
            <w:rStyle w:val="P-URL"/>
          </w:rPr>
          <w:delText>GitHub Repository Link</w:delText>
        </w:r>
        <w:r w:rsidR="00205B3D" w:rsidDel="003C730A">
          <w:rPr>
            <w:rStyle w:val="P-URL"/>
          </w:rPr>
          <w:fldChar w:fldCharType="end"/>
        </w:r>
      </w:del>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6677BB5D" w:rsidR="00767BA9" w:rsidRDefault="00867BFE" w:rsidP="00767BA9">
      <w:pPr>
        <w:pStyle w:val="H1-Section"/>
      </w:pPr>
      <w:r w:rsidRPr="00867BFE">
        <w:t xml:space="preserve">Introduction to </w:t>
      </w:r>
      <w:ins w:id="30" w:author="Rounak Kulkarni" w:date="2023-09-07T17:19:00Z">
        <w:r w:rsidR="00E44447">
          <w:t>n</w:t>
        </w:r>
      </w:ins>
      <w:del w:id="31" w:author="Rounak Kulkarni" w:date="2023-09-07T17:19:00Z">
        <w:r w:rsidRPr="00867BFE" w:rsidDel="00E44447">
          <w:delText>N</w:delText>
        </w:r>
      </w:del>
      <w:r w:rsidRPr="00867BFE">
        <w:t xml:space="preserve">etwork </w:t>
      </w:r>
      <w:ins w:id="32" w:author="Rounak Kulkarni" w:date="2023-09-07T17:19:00Z">
        <w:r w:rsidR="00E44447">
          <w:t>p</w:t>
        </w:r>
      </w:ins>
      <w:del w:id="33" w:author="Rounak Kulkarni" w:date="2023-09-07T17:19:00Z">
        <w:r w:rsidRPr="00867BFE" w:rsidDel="00E44447">
          <w:delText>P</w:delText>
        </w:r>
      </w:del>
      <w:r w:rsidRPr="00867BFE">
        <w:t>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02C39B79" w:rsidR="00767BA9" w:rsidRPr="00767BA9" w:rsidRDefault="00767BA9" w:rsidP="00767BA9">
      <w:pPr>
        <w:pStyle w:val="H2-Heading"/>
      </w:pPr>
      <w:r w:rsidRPr="00767BA9">
        <w:lastRenderedPageBreak/>
        <w:t xml:space="preserve">Definition and </w:t>
      </w:r>
      <w:ins w:id="34" w:author="Rounak Kulkarni" w:date="2023-09-07T17:19:00Z">
        <w:r w:rsidR="00221526">
          <w:t>i</w:t>
        </w:r>
      </w:ins>
      <w:del w:id="35" w:author="Rounak Kulkarni" w:date="2023-09-07T17:19:00Z">
        <w:r w:rsidRPr="00767BA9" w:rsidDel="00221526">
          <w:delText>I</w:delText>
        </w:r>
      </w:del>
      <w:r w:rsidRPr="00767BA9">
        <w:t>mportance</w:t>
      </w:r>
    </w:p>
    <w:p w14:paraId="32B3E721" w14:textId="77777777" w:rsidR="00767BA9" w:rsidRPr="00767BA9" w:rsidRDefault="00767BA9" w:rsidP="00767BA9">
      <w:pPr>
        <w:pStyle w:val="P-Regular"/>
        <w:rPr>
          <w:lang w:val="en-US"/>
        </w:rPr>
      </w:pPr>
      <w:r w:rsidRPr="00767BA9">
        <w:rPr>
          <w:lang w:val="en-US"/>
        </w:rPr>
        <w:t xml:space="preserve">Network programming involves designing and implementing software that allows different applications to communicate and exchange data over computer networks. This communication can occur over </w:t>
      </w:r>
      <w:commentRangeStart w:id="36"/>
      <w:r w:rsidRPr="00221526">
        <w:rPr>
          <w:rStyle w:val="P-Keyword"/>
          <w:rPrChange w:id="37" w:author="Rounak Kulkarni" w:date="2023-09-07T17:20:00Z">
            <w:rPr>
              <w:lang w:val="en-US"/>
            </w:rPr>
          </w:rPrChange>
        </w:rPr>
        <w:t>local area networks</w:t>
      </w:r>
      <w:r w:rsidRPr="00767BA9">
        <w:rPr>
          <w:lang w:val="en-US"/>
        </w:rPr>
        <w:t xml:space="preserve"> (</w:t>
      </w:r>
      <w:r w:rsidRPr="00221526">
        <w:rPr>
          <w:rStyle w:val="P-Keyword"/>
          <w:rPrChange w:id="38" w:author="Rounak Kulkarni" w:date="2023-09-07T17:20:00Z">
            <w:rPr>
              <w:lang w:val="en-US"/>
            </w:rPr>
          </w:rPrChange>
        </w:rPr>
        <w:t>LANs</w:t>
      </w:r>
      <w:r w:rsidRPr="00767BA9">
        <w:rPr>
          <w:lang w:val="en-US"/>
        </w:rPr>
        <w:t xml:space="preserve">), </w:t>
      </w:r>
      <w:commentRangeEnd w:id="36"/>
      <w:r w:rsidR="00221526">
        <w:rPr>
          <w:rStyle w:val="CommentReference"/>
          <w:rFonts w:eastAsiaTheme="minorHAnsi"/>
          <w:lang w:val="en-US"/>
        </w:rPr>
        <w:commentReference w:id="36"/>
      </w:r>
      <w:r w:rsidRPr="00221526">
        <w:rPr>
          <w:rStyle w:val="P-Keyword"/>
          <w:rPrChange w:id="39" w:author="Rounak Kulkarni" w:date="2023-09-07T17:20:00Z">
            <w:rPr>
              <w:lang w:val="en-US"/>
            </w:rPr>
          </w:rPrChange>
        </w:rPr>
        <w:t>wide area networks</w:t>
      </w:r>
      <w:r w:rsidRPr="00767BA9">
        <w:rPr>
          <w:lang w:val="en-US"/>
        </w:rPr>
        <w:t xml:space="preserve"> (</w:t>
      </w:r>
      <w:r w:rsidRPr="00221526">
        <w:rPr>
          <w:rStyle w:val="P-Keyword"/>
          <w:rPrChange w:id="40" w:author="Rounak Kulkarni" w:date="2023-09-07T17:20:00Z">
            <w:rPr>
              <w:lang w:val="en-US"/>
            </w:rPr>
          </w:rPrChange>
        </w:rPr>
        <w:t>WANs</w:t>
      </w:r>
      <w:r w:rsidRPr="00767BA9">
        <w:rPr>
          <w:lang w:val="en-US"/>
        </w:rPr>
        <w:t>), the Internet, or any combination thereof. The significance of network programming lies in its ability to enable distributed computing, facilitating collaboration, data sharing, and remote access.</w:t>
      </w:r>
    </w:p>
    <w:p w14:paraId="3AB6B87A" w14:textId="784EDB2C" w:rsidR="00767BA9" w:rsidRDefault="00767BA9" w:rsidP="00767BA9">
      <w:pPr>
        <w:pStyle w:val="P-Regular"/>
        <w:rPr>
          <w:ins w:id="41" w:author="Rounak Kulkarni" w:date="2023-09-07T17:21:00Z"/>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3C407806" w14:textId="042641C1" w:rsidR="00FC2FC1" w:rsidRPr="00767BA9" w:rsidRDefault="00FC2FC1" w:rsidP="00767BA9">
      <w:pPr>
        <w:pStyle w:val="P-Regular"/>
        <w:rPr>
          <w:lang w:val="en-US"/>
        </w:rPr>
      </w:pPr>
      <w:commentRangeStart w:id="42"/>
      <w:ins w:id="43" w:author="Rounak Kulkarni" w:date="2023-09-07T17:21:00Z">
        <w:r>
          <w:rPr>
            <w:lang w:val="en-US"/>
          </w:rPr>
          <w:t>//</w:t>
        </w:r>
        <w:commentRangeEnd w:id="42"/>
        <w:r>
          <w:rPr>
            <w:rStyle w:val="CommentReference"/>
            <w:rFonts w:eastAsiaTheme="minorHAnsi"/>
            <w:lang w:val="en-US"/>
          </w:rPr>
          <w:commentReference w:id="42"/>
        </w:r>
      </w:ins>
    </w:p>
    <w:p w14:paraId="0ECFF1D8" w14:textId="3C4E3458" w:rsidR="00767BA9" w:rsidRPr="00767BA9" w:rsidRDefault="0042049C" w:rsidP="00767BA9">
      <w:pPr>
        <w:pStyle w:val="H2-Heading"/>
      </w:pPr>
      <w:del w:id="44" w:author="Rounak Kulkarni" w:date="2023-09-07T17:21:00Z">
        <w:r w:rsidDel="00FC2FC1">
          <w:br/>
        </w:r>
      </w:del>
      <w:r>
        <w:t xml:space="preserve">What is a </w:t>
      </w:r>
      <w:r w:rsidR="00FC2FC1" w:rsidRPr="00767BA9">
        <w:t>network protocol</w:t>
      </w:r>
      <w:r>
        <w:t>?</w:t>
      </w:r>
    </w:p>
    <w:p w14:paraId="5A7DB6EC" w14:textId="27B0B428" w:rsidR="00767BA9" w:rsidRPr="00767BA9" w:rsidRDefault="00767BA9" w:rsidP="00FC2FC1">
      <w:pPr>
        <w:pStyle w:val="P-Regular"/>
      </w:pPr>
      <w:r w:rsidRPr="00767BA9">
        <w:t xml:space="preserve">Network protocols </w:t>
      </w:r>
      <w:r w:rsidR="005E36C6">
        <w:t>are</w:t>
      </w:r>
      <w:r w:rsidRPr="00767BA9">
        <w:t xml:space="preserve"> the rules and conventions governing communication between devices and applications over networks. Some fundamental protocols include </w:t>
      </w:r>
      <w:commentRangeStart w:id="45"/>
      <w:del w:id="46" w:author="Rounak Kulkarni" w:date="2023-09-07T17:23:00Z">
        <w:r w:rsidRPr="00E879BC" w:rsidDel="00E879BC">
          <w:rPr>
            <w:rStyle w:val="P-Keyword"/>
            <w:rPrChange w:id="47" w:author="Rounak Kulkarni" w:date="2023-09-07T17:23:00Z">
              <w:rPr/>
            </w:rPrChange>
          </w:rPr>
          <w:delText>TCP/IP (</w:delText>
        </w:r>
      </w:del>
      <w:r w:rsidRPr="00E879BC">
        <w:rPr>
          <w:rStyle w:val="P-Keyword"/>
          <w:rPrChange w:id="48" w:author="Rounak Kulkarni" w:date="2023-09-07T17:23:00Z">
            <w:rPr/>
          </w:rPrChange>
        </w:rPr>
        <w:t>Transmission Control Protocol/Internet Protoco</w:t>
      </w:r>
      <w:ins w:id="49" w:author="Rounak Kulkarni" w:date="2023-09-07T17:23:00Z">
        <w:r w:rsidR="00E879BC" w:rsidRPr="00E879BC">
          <w:rPr>
            <w:rStyle w:val="P-Keyword"/>
            <w:rPrChange w:id="50" w:author="Rounak Kulkarni" w:date="2023-09-07T17:23:00Z">
              <w:rPr/>
            </w:rPrChange>
          </w:rPr>
          <w:t>l</w:t>
        </w:r>
      </w:ins>
      <w:del w:id="51" w:author="Rounak Kulkarni" w:date="2023-09-07T17:23:00Z">
        <w:r w:rsidRPr="00E879BC" w:rsidDel="00E879BC">
          <w:rPr>
            <w:rStyle w:val="P-Keyword"/>
            <w:rPrChange w:id="52" w:author="Rounak Kulkarni" w:date="2023-09-07T17:23:00Z">
              <w:rPr/>
            </w:rPrChange>
          </w:rPr>
          <w:delText>l</w:delText>
        </w:r>
      </w:del>
      <w:ins w:id="53" w:author="Rounak Kulkarni" w:date="2023-09-07T17:23:00Z">
        <w:r w:rsidR="00E879BC">
          <w:t xml:space="preserve"> (</w:t>
        </w:r>
        <w:r w:rsidR="00E879BC" w:rsidRPr="00E879BC">
          <w:rPr>
            <w:rStyle w:val="P-Keyword"/>
            <w:rPrChange w:id="54" w:author="Rounak Kulkarni" w:date="2023-09-07T17:23:00Z">
              <w:rPr/>
            </w:rPrChange>
          </w:rPr>
          <w:t>TCP/IP</w:t>
        </w:r>
        <w:r w:rsidR="00E879BC">
          <w:t>)</w:t>
        </w:r>
      </w:ins>
      <w:del w:id="55" w:author="Rounak Kulkarni" w:date="2023-09-07T17:23:00Z">
        <w:r w:rsidRPr="00767BA9" w:rsidDel="00E879BC">
          <w:delText>)</w:delText>
        </w:r>
      </w:del>
      <w:r w:rsidRPr="00767BA9">
        <w:t xml:space="preserve">, </w:t>
      </w:r>
      <w:del w:id="56" w:author="Rounak Kulkarni" w:date="2023-09-07T17:23:00Z">
        <w:r w:rsidRPr="00E879BC" w:rsidDel="00E879BC">
          <w:rPr>
            <w:rStyle w:val="P-Keyword"/>
            <w:rPrChange w:id="57" w:author="Rounak Kulkarni" w:date="2023-09-07T17:23:00Z">
              <w:rPr/>
            </w:rPrChange>
          </w:rPr>
          <w:delText xml:space="preserve">UDP </w:delText>
        </w:r>
      </w:del>
      <w:ins w:id="58" w:author="Rounak Kulkarni" w:date="2023-09-07T17:23:00Z">
        <w:r w:rsidR="00E879BC" w:rsidRPr="00E879BC">
          <w:rPr>
            <w:rStyle w:val="P-Keyword"/>
            <w:rPrChange w:id="59" w:author="Rounak Kulkarni" w:date="2023-09-07T17:23:00Z">
              <w:rPr/>
            </w:rPrChange>
          </w:rPr>
          <w:t>U</w:t>
        </w:r>
      </w:ins>
      <w:del w:id="60" w:author="Rounak Kulkarni" w:date="2023-09-07T17:23:00Z">
        <w:r w:rsidRPr="00E879BC" w:rsidDel="00E879BC">
          <w:rPr>
            <w:rStyle w:val="P-Keyword"/>
            <w:rPrChange w:id="61" w:author="Rounak Kulkarni" w:date="2023-09-07T17:23:00Z">
              <w:rPr/>
            </w:rPrChange>
          </w:rPr>
          <w:delText>(U</w:delText>
        </w:r>
      </w:del>
      <w:r w:rsidRPr="00E879BC">
        <w:rPr>
          <w:rStyle w:val="P-Keyword"/>
          <w:rPrChange w:id="62" w:author="Rounak Kulkarni" w:date="2023-09-07T17:23:00Z">
            <w:rPr/>
          </w:rPrChange>
        </w:rPr>
        <w:t>ser Datagram Protocol</w:t>
      </w:r>
      <w:ins w:id="63" w:author="Rounak Kulkarni" w:date="2023-09-07T17:23:00Z">
        <w:r w:rsidR="00E879BC">
          <w:t xml:space="preserve"> (</w:t>
        </w:r>
        <w:r w:rsidR="00E879BC" w:rsidRPr="00E879BC">
          <w:rPr>
            <w:rStyle w:val="P-Keyword"/>
            <w:rPrChange w:id="64" w:author="Rounak Kulkarni" w:date="2023-09-07T17:23:00Z">
              <w:rPr/>
            </w:rPrChange>
          </w:rPr>
          <w:t>UDP</w:t>
        </w:r>
        <w:r w:rsidR="00E879BC">
          <w:t>)</w:t>
        </w:r>
      </w:ins>
      <w:del w:id="65" w:author="Rounak Kulkarni" w:date="2023-09-07T17:23:00Z">
        <w:r w:rsidRPr="00767BA9" w:rsidDel="00E879BC">
          <w:delText>)</w:delText>
        </w:r>
      </w:del>
      <w:r w:rsidRPr="00767BA9">
        <w:t xml:space="preserve">, </w:t>
      </w:r>
      <w:del w:id="66" w:author="Rounak Kulkarni" w:date="2023-09-07T17:23:00Z">
        <w:r w:rsidRPr="00E879BC" w:rsidDel="00E879BC">
          <w:rPr>
            <w:rStyle w:val="P-Keyword"/>
            <w:rPrChange w:id="67" w:author="Rounak Kulkarni" w:date="2023-09-07T17:23:00Z">
              <w:rPr/>
            </w:rPrChange>
          </w:rPr>
          <w:delText>HTTP (</w:delText>
        </w:r>
      </w:del>
      <w:r w:rsidRPr="00E879BC">
        <w:rPr>
          <w:rStyle w:val="P-Keyword"/>
          <w:rPrChange w:id="68" w:author="Rounak Kulkarni" w:date="2023-09-07T17:23:00Z">
            <w:rPr/>
          </w:rPrChange>
        </w:rPr>
        <w:t>Hypertext Transfer Protocol</w:t>
      </w:r>
      <w:ins w:id="69" w:author="Rounak Kulkarni" w:date="2023-09-07T17:23:00Z">
        <w:r w:rsidR="00E879BC">
          <w:t xml:space="preserve"> (</w:t>
        </w:r>
        <w:r w:rsidR="00E879BC" w:rsidRPr="00E879BC">
          <w:rPr>
            <w:rStyle w:val="P-Keyword"/>
            <w:rPrChange w:id="70" w:author="Rounak Kulkarni" w:date="2023-09-07T17:23:00Z">
              <w:rPr/>
            </w:rPrChange>
          </w:rPr>
          <w:t>HTTP</w:t>
        </w:r>
        <w:r w:rsidR="00E879BC">
          <w:t>)</w:t>
        </w:r>
      </w:ins>
      <w:del w:id="71" w:author="Rounak Kulkarni" w:date="2023-09-07T17:23:00Z">
        <w:r w:rsidRPr="00767BA9" w:rsidDel="00E879BC">
          <w:delText>)</w:delText>
        </w:r>
      </w:del>
      <w:r w:rsidRPr="00767BA9">
        <w:t xml:space="preserve">, and </w:t>
      </w:r>
      <w:del w:id="72" w:author="Rounak Kulkarni" w:date="2023-09-07T17:23:00Z">
        <w:r w:rsidRPr="00E879BC" w:rsidDel="00E879BC">
          <w:rPr>
            <w:rStyle w:val="P-Keyword"/>
            <w:rPrChange w:id="73" w:author="Rounak Kulkarni" w:date="2023-09-07T17:23:00Z">
              <w:rPr/>
            </w:rPrChange>
          </w:rPr>
          <w:delText>FTP (</w:delText>
        </w:r>
      </w:del>
      <w:r w:rsidRPr="00E879BC">
        <w:rPr>
          <w:rStyle w:val="P-Keyword"/>
          <w:rPrChange w:id="74" w:author="Rounak Kulkarni" w:date="2023-09-07T17:23:00Z">
            <w:rPr/>
          </w:rPrChange>
        </w:rPr>
        <w:t>File Transfer Protocol</w:t>
      </w:r>
      <w:ins w:id="75" w:author="Rounak Kulkarni" w:date="2023-09-07T17:23:00Z">
        <w:r w:rsidR="00E879BC">
          <w:t xml:space="preserve"> (</w:t>
        </w:r>
        <w:r w:rsidR="00E879BC" w:rsidRPr="00E879BC">
          <w:rPr>
            <w:rStyle w:val="P-Keyword"/>
            <w:rPrChange w:id="76" w:author="Rounak Kulkarni" w:date="2023-09-07T17:23:00Z">
              <w:rPr/>
            </w:rPrChange>
          </w:rPr>
          <w:t>FTP</w:t>
        </w:r>
        <w:r w:rsidR="00E879BC">
          <w:t>)</w:t>
        </w:r>
      </w:ins>
      <w:del w:id="77" w:author="Rounak Kulkarni" w:date="2023-09-07T17:23:00Z">
        <w:r w:rsidRPr="00767BA9" w:rsidDel="00E879BC">
          <w:delText>)</w:delText>
        </w:r>
      </w:del>
      <w:r w:rsidRPr="00767BA9">
        <w:t>.</w:t>
      </w:r>
      <w:commentRangeEnd w:id="45"/>
      <w:r w:rsidR="00E879BC">
        <w:rPr>
          <w:rStyle w:val="CommentReference"/>
          <w:rFonts w:eastAsiaTheme="minorHAnsi"/>
          <w:lang w:val="en-US"/>
        </w:rPr>
        <w:commentReference w:id="45"/>
      </w:r>
    </w:p>
    <w:p w14:paraId="23DF5234" w14:textId="5767034A" w:rsidR="00767BA9" w:rsidRPr="00767BA9" w:rsidRDefault="00767BA9" w:rsidP="00FC2FC1">
      <w:pPr>
        <w:pStyle w:val="P-Regular"/>
      </w:pPr>
      <w:r w:rsidRPr="00767BA9">
        <w:t xml:space="preserve">TCP/IP provides reliable, ordered, and error-checked data transmission, making it suitable for applications that require data integrity, such as web browsing and email. </w:t>
      </w:r>
      <w:r w:rsidR="005E36C6">
        <w:t xml:space="preserve">On the other hand, UDP </w:t>
      </w:r>
      <w:r w:rsidRPr="00767BA9">
        <w:t>offers fast but unreliable data transmission, making it ideal for real-time communication scenarios like video conferencing and online gaming. HTTP facilitates communication between web clients and servers, enabling the transfer of web pages and resources. FTP specializes in file transfer, serving as the foundation for sharing files over networks.</w:t>
      </w:r>
    </w:p>
    <w:p w14:paraId="49615FE5" w14:textId="66878E2E" w:rsidR="00767BA9" w:rsidRPr="00767BA9" w:rsidRDefault="0042049C" w:rsidP="00767BA9">
      <w:pPr>
        <w:pStyle w:val="H2-Heading"/>
      </w:pPr>
      <w:r>
        <w:t xml:space="preserve">Where is </w:t>
      </w:r>
      <w:r w:rsidR="00E879BC">
        <w:t>network programming used?</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25E6700A" w:rsidR="00767BA9" w:rsidRPr="00767BA9" w:rsidRDefault="00767BA9" w:rsidP="00767BA9">
      <w:pPr>
        <w:pStyle w:val="P-Regular"/>
        <w:rPr>
          <w:lang w:val="en-US"/>
        </w:rPr>
      </w:pPr>
      <w:r w:rsidRPr="00767BA9">
        <w:rPr>
          <w:lang w:val="en-US"/>
        </w:rPr>
        <w:lastRenderedPageBreak/>
        <w:t xml:space="preserve">Real-time communication applications, including instant messaging and voice/video calls, heavily rely on network programming to ensure swift data exchange. In </w:t>
      </w:r>
      <w:del w:id="78" w:author="Rounak Kulkarni" w:date="2023-09-07T17:25:00Z">
        <w:r w:rsidRPr="00767BA9" w:rsidDel="00060790">
          <w:rPr>
            <w:lang w:val="en-US"/>
          </w:rPr>
          <w:delText xml:space="preserve">IoT </w:delText>
        </w:r>
        <w:r w:rsidRPr="00060790" w:rsidDel="00060790">
          <w:rPr>
            <w:rStyle w:val="P-Keyword"/>
            <w:rPrChange w:id="79" w:author="Rounak Kulkarni" w:date="2023-09-07T17:25:00Z">
              <w:rPr>
                <w:lang w:val="en-US"/>
              </w:rPr>
            </w:rPrChange>
          </w:rPr>
          <w:delText>(</w:delText>
        </w:r>
      </w:del>
      <w:r w:rsidRPr="00060790">
        <w:rPr>
          <w:rStyle w:val="P-Keyword"/>
          <w:rPrChange w:id="80" w:author="Rounak Kulkarni" w:date="2023-09-07T17:25:00Z">
            <w:rPr>
              <w:lang w:val="en-US"/>
            </w:rPr>
          </w:rPrChange>
        </w:rPr>
        <w:t>Internet of Things</w:t>
      </w:r>
      <w:ins w:id="81" w:author="Rounak Kulkarni" w:date="2023-09-07T17:25:00Z">
        <w:r w:rsidR="00060790">
          <w:rPr>
            <w:lang w:val="en-US"/>
          </w:rPr>
          <w:t xml:space="preserve"> (</w:t>
        </w:r>
        <w:r w:rsidR="00060790" w:rsidRPr="00060790">
          <w:rPr>
            <w:rStyle w:val="P-Keyword"/>
            <w:rPrChange w:id="82" w:author="Rounak Kulkarni" w:date="2023-09-07T17:25:00Z">
              <w:rPr>
                <w:lang w:val="en-US"/>
              </w:rPr>
            </w:rPrChange>
          </w:rPr>
          <w:t>IoT</w:t>
        </w:r>
        <w:r w:rsidR="00060790">
          <w:rPr>
            <w:lang w:val="en-US"/>
          </w:rPr>
          <w:t>)</w:t>
        </w:r>
      </w:ins>
      <w:del w:id="83" w:author="Rounak Kulkarni" w:date="2023-09-07T17:25:00Z">
        <w:r w:rsidRPr="00767BA9" w:rsidDel="00060790">
          <w:rPr>
            <w:lang w:val="en-US"/>
          </w:rPr>
          <w:delText>)</w:delText>
        </w:r>
      </w:del>
      <w:r w:rsidRPr="00767BA9">
        <w:rPr>
          <w:lang w:val="en-US"/>
        </w:rPr>
        <w:t>, network programming enables smart devices to communicate, gather data, and make intelligent decisions. Cloud-based systems leverage network programming to provide scalable, on-demand services to users across the globe.</w:t>
      </w:r>
    </w:p>
    <w:p w14:paraId="5EB1751A" w14:textId="20FEDDDB" w:rsidR="00767BA9" w:rsidRPr="00767BA9" w:rsidRDefault="00767BA9" w:rsidP="00767BA9">
      <w:pPr>
        <w:pStyle w:val="H2-Heading"/>
      </w:pPr>
      <w:r w:rsidRPr="00767BA9">
        <w:t xml:space="preserve">Key </w:t>
      </w:r>
      <w:r w:rsidR="00B7593C" w:rsidRPr="00767BA9">
        <w:t>concepts</w:t>
      </w:r>
      <w:r w:rsidR="00B7593C">
        <w:t xml:space="preserve"> to understand</w:t>
      </w:r>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7C6E46D7" w14:textId="7574B3BF" w:rsidR="0042049C" w:rsidRDefault="0042049C" w:rsidP="003F25E2">
      <w:pPr>
        <w:pStyle w:val="H2-Heading"/>
        <w:pPrChange w:id="84" w:author="Rounak Kulkarni" w:date="2023-09-07T17:26:00Z">
          <w:pPr>
            <w:pStyle w:val="P-Regular"/>
          </w:pPr>
        </w:pPrChange>
      </w:pPr>
      <w:commentRangeStart w:id="85"/>
      <w:r w:rsidRPr="0042049C">
        <w:t xml:space="preserve">Empowering </w:t>
      </w:r>
      <w:r w:rsidR="003F25E2" w:rsidRPr="0042049C">
        <w:t xml:space="preserve">network programming </w:t>
      </w:r>
      <w:r w:rsidRPr="0042049C">
        <w:t>with .NET and C#</w:t>
      </w:r>
      <w:commentRangeEnd w:id="85"/>
      <w:r w:rsidR="003F25E2">
        <w:rPr>
          <w:rStyle w:val="CommentReference"/>
          <w:b w:val="0"/>
        </w:rPr>
        <w:commentReference w:id="85"/>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3D7D385D" w14:textId="1E16F139" w:rsidR="00767BA9" w:rsidRDefault="00767BA9" w:rsidP="00767BA9">
      <w:pPr>
        <w:pStyle w:val="P-Regula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ins w:id="86" w:author="Rounak Kulkarni" w:date="2023-09-07T17:27:00Z">
        <w:r w:rsidR="002717F8">
          <w:rPr>
            <w:lang w:val="en-US"/>
          </w:rPr>
          <w:t xml:space="preserve"> </w:t>
        </w:r>
        <w:commentRangeStart w:id="87"/>
        <w:r w:rsidR="002717F8">
          <w:rPr>
            <w:lang w:val="en-US"/>
          </w:rPr>
          <w:t>//</w:t>
        </w:r>
        <w:commentRangeEnd w:id="87"/>
        <w:r w:rsidR="002717F8">
          <w:rPr>
            <w:rStyle w:val="CommentReference"/>
            <w:rFonts w:eastAsiaTheme="minorHAnsi"/>
            <w:lang w:val="en-US"/>
          </w:rPr>
          <w:commentReference w:id="87"/>
        </w:r>
      </w:ins>
    </w:p>
    <w:p w14:paraId="784D61C1" w14:textId="3322D6DB" w:rsidR="00767BA9" w:rsidRDefault="00767BA9" w:rsidP="00767BA9">
      <w:pPr>
        <w:pStyle w:val="H1-Section"/>
      </w:pPr>
      <w:r w:rsidRPr="00E9788F">
        <w:t xml:space="preserve">Network </w:t>
      </w:r>
      <w:r w:rsidR="002717F8" w:rsidRPr="00E9788F">
        <w:t>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47663D8B" w:rsidR="00767BA9" w:rsidRPr="00C43FE0" w:rsidRDefault="00767BA9" w:rsidP="00767BA9">
      <w:pPr>
        <w:pStyle w:val="H2-Heading"/>
      </w:pPr>
      <w:r w:rsidRPr="00C43FE0">
        <w:t xml:space="preserve">Network </w:t>
      </w:r>
      <w:ins w:id="88" w:author="Rounak Kulkarni" w:date="2023-09-07T17:27:00Z">
        <w:r w:rsidR="00D0019F">
          <w:t>p</w:t>
        </w:r>
      </w:ins>
      <w:del w:id="89" w:author="Rounak Kulkarni" w:date="2023-09-07T17:27:00Z">
        <w:r w:rsidRPr="00C43FE0" w:rsidDel="00D0019F">
          <w:delText>P</w:delText>
        </w:r>
      </w:del>
      <w:r w:rsidRPr="00C43FE0">
        <w:t>rotocols</w:t>
      </w:r>
      <w:r w:rsidR="0042049C">
        <w:t xml:space="preserve"> from 10,000 </w:t>
      </w:r>
      <w:ins w:id="90" w:author="Rounak Kulkarni" w:date="2023-09-07T17:27:00Z">
        <w:r w:rsidR="00D0019F">
          <w:t>f</w:t>
        </w:r>
      </w:ins>
      <w:del w:id="91" w:author="Rounak Kulkarni" w:date="2023-09-07T17:27:00Z">
        <w:r w:rsidR="0042049C" w:rsidDel="00D0019F">
          <w:delText>F</w:delText>
        </w:r>
      </w:del>
      <w:r w:rsidR="0042049C">
        <w:t>eet</w:t>
      </w:r>
    </w:p>
    <w:p w14:paraId="1F700328" w14:textId="0B26419C" w:rsidR="00894698" w:rsidRDefault="00894698" w:rsidP="00561F1E">
      <w:pPr>
        <w:pStyle w:val="P-Regular"/>
        <w:pPrChange w:id="92" w:author="Rounak Kulkarni" w:date="2023-09-07T17:29:00Z">
          <w:pPr/>
        </w:pPrChange>
      </w:pPr>
      <w:r>
        <w:t xml:space="preserve">In the vast and intricate world of computer networks, a fundamental principle underpins the harmonious communication between billions of devices: network protocols. Just as </w:t>
      </w:r>
      <w:r>
        <w:lastRenderedPageBreak/>
        <w:t xml:space="preserve">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0D808932" w:rsidR="00894698" w:rsidRDefault="00894698" w:rsidP="00894698">
      <w:pPr>
        <w:pStyle w:val="H3-Subheading"/>
      </w:pPr>
      <w:r>
        <w:t xml:space="preserve">What </w:t>
      </w:r>
      <w:proofErr w:type="gramStart"/>
      <w:r>
        <w:t>are</w:t>
      </w:r>
      <w:proofErr w:type="gramEnd"/>
      <w:r>
        <w:t xml:space="preserve"> </w:t>
      </w:r>
      <w:ins w:id="93" w:author="Rounak Kulkarni" w:date="2023-09-07T17:28:00Z">
        <w:r w:rsidR="00E60BFD">
          <w:t>n</w:t>
        </w:r>
      </w:ins>
      <w:del w:id="94" w:author="Rounak Kulkarni" w:date="2023-09-07T17:28:00Z">
        <w:r w:rsidDel="00E60BFD">
          <w:delText>N</w:delText>
        </w:r>
      </w:del>
      <w:r>
        <w:t xml:space="preserve">etwork </w:t>
      </w:r>
      <w:ins w:id="95" w:author="Rounak Kulkarni" w:date="2023-09-07T17:28:00Z">
        <w:r w:rsidR="00E60BFD">
          <w:t>p</w:t>
        </w:r>
      </w:ins>
      <w:del w:id="96" w:author="Rounak Kulkarni" w:date="2023-09-07T17:28:00Z">
        <w:r w:rsidDel="00E60BFD">
          <w:delText>P</w:delText>
        </w:r>
      </w:del>
      <w:r>
        <w:t>rotocols?</w:t>
      </w:r>
    </w:p>
    <w:p w14:paraId="763BE636" w14:textId="5C29E68A" w:rsidR="00894698" w:rsidRDefault="00894698" w:rsidP="00561F1E">
      <w:pPr>
        <w:pStyle w:val="P-Regular"/>
        <w:pPrChange w:id="97" w:author="Rounak Kulkarni" w:date="2023-09-07T17:29:00Z">
          <w:pPr/>
        </w:pPrChange>
      </w:pPr>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65987DE3" w:rsidR="00894698" w:rsidRDefault="00894698" w:rsidP="00894698">
      <w:pPr>
        <w:pStyle w:val="H3-Subheading"/>
      </w:pPr>
      <w:r>
        <w:t xml:space="preserve">How </w:t>
      </w:r>
      <w:r w:rsidR="00561F1E">
        <w:t>do protocols facilitate communication?</w:t>
      </w:r>
    </w:p>
    <w:p w14:paraId="0379037C" w14:textId="2230B6D8" w:rsidR="00894698" w:rsidRDefault="00894698" w:rsidP="00561F1E">
      <w:pPr>
        <w:pStyle w:val="P-Regular"/>
        <w:pPrChange w:id="98" w:author="Rounak Kulkarni" w:date="2023-09-07T17:29:00Z">
          <w:pPr/>
        </w:pPrChange>
      </w:pPr>
      <w:r>
        <w:t>Imagine the simple act of accessing a webpage. This action involves multiple layers of communication, each governed by its own protocol:</w:t>
      </w:r>
    </w:p>
    <w:p w14:paraId="695CBE5B" w14:textId="64B1EC1A" w:rsidR="00894698" w:rsidRDefault="00894698" w:rsidP="00470AE8">
      <w:pPr>
        <w:pStyle w:val="L-Bullets"/>
      </w:pPr>
      <w:r w:rsidRPr="00561F1E">
        <w:rPr>
          <w:rStyle w:val="P-Keyword"/>
          <w:rPrChange w:id="99" w:author="Rounak Kulkarni" w:date="2023-09-07T17:29:00Z">
            <w:rPr/>
          </w:rPrChange>
        </w:rPr>
        <w:t>Addressing</w:t>
      </w:r>
      <w:r>
        <w:t xml:space="preserve">: Your computer must know where to send the request. The </w:t>
      </w:r>
      <w:commentRangeStart w:id="100"/>
      <w:del w:id="101" w:author="Rounak Kulkarni" w:date="2023-09-07T17:30:00Z">
        <w:r w:rsidRPr="00470AE8" w:rsidDel="00470AE8">
          <w:delText>Internet Protocol (IP)</w:delText>
        </w:r>
      </w:del>
      <w:ins w:id="102" w:author="Rounak Kulkarni" w:date="2023-09-07T17:30:00Z">
        <w:r w:rsidR="00470AE8" w:rsidRPr="00470AE8">
          <w:rPr>
            <w:rPrChange w:id="103" w:author="Rounak Kulkarni" w:date="2023-09-07T17:30:00Z">
              <w:rPr>
                <w:rStyle w:val="P-Keyword"/>
              </w:rPr>
            </w:rPrChange>
          </w:rPr>
          <w:t>IP</w:t>
        </w:r>
      </w:ins>
      <w:r>
        <w:t xml:space="preserve"> </w:t>
      </w:r>
      <w:commentRangeEnd w:id="100"/>
      <w:r w:rsidR="00470AE8">
        <w:rPr>
          <w:rStyle w:val="CommentReference"/>
          <w:rFonts w:eastAsiaTheme="minorHAnsi"/>
          <w:lang w:val="en-US"/>
        </w:rPr>
        <w:commentReference w:id="100"/>
      </w:r>
      <w:r>
        <w:t>provides an addressing system, assigning a unique IP address to each device on the network.</w:t>
      </w:r>
    </w:p>
    <w:p w14:paraId="5B3B6A73" w14:textId="4404E9DB" w:rsidR="00894698" w:rsidRDefault="00894698" w:rsidP="00554FA9">
      <w:pPr>
        <w:pStyle w:val="L-Bullets"/>
      </w:pPr>
      <w:r w:rsidRPr="00561F1E">
        <w:rPr>
          <w:rStyle w:val="P-Keyword"/>
          <w:rPrChange w:id="104" w:author="Rounak Kulkarni" w:date="2023-09-07T17:29:00Z">
            <w:rPr/>
          </w:rPrChange>
        </w:rPr>
        <w:t>Data Transfer</w:t>
      </w:r>
      <w:r>
        <w:t xml:space="preserve">: The </w:t>
      </w:r>
      <w:del w:id="105" w:author="Rounak Kulkarni" w:date="2023-09-07T17:30:00Z">
        <w:r w:rsidDel="00470AE8">
          <w:delText>Transmission Control Protocol (</w:delText>
        </w:r>
      </w:del>
      <w:r>
        <w:t>TCP</w:t>
      </w:r>
      <w:del w:id="106" w:author="Rounak Kulkarni" w:date="2023-09-07T17:30:00Z">
        <w:r w:rsidDel="00470AE8">
          <w:delText>)</w:delText>
        </w:r>
      </w:del>
      <w:r>
        <w:t xml:space="preserve"> breaks down your request into smaller data packets, ensures their correct and timely delivery, and assembles them back at the receiving end.</w:t>
      </w:r>
    </w:p>
    <w:p w14:paraId="05DE031C" w14:textId="2547AC59" w:rsidR="00894698" w:rsidRDefault="00894698" w:rsidP="00554FA9">
      <w:pPr>
        <w:pStyle w:val="L-Bullets"/>
      </w:pPr>
      <w:r w:rsidRPr="00C16305">
        <w:rPr>
          <w:rStyle w:val="P-Keyword"/>
          <w:rPrChange w:id="107" w:author="Rounak Kulkarni" w:date="2023-09-07T17:31:00Z">
            <w:rPr/>
          </w:rPrChange>
        </w:rPr>
        <w:t>Application Interaction</w:t>
      </w:r>
      <w:r>
        <w:t xml:space="preserve">: The </w:t>
      </w:r>
      <w:del w:id="108" w:author="Rounak Kulkarni" w:date="2023-09-07T17:31:00Z">
        <w:r w:rsidDel="00C16305">
          <w:delText>HyperText Transfer Protocol (</w:delText>
        </w:r>
      </w:del>
      <w:r>
        <w:t>HTTP</w:t>
      </w:r>
      <w:del w:id="109" w:author="Rounak Kulkarni" w:date="2023-09-07T17:31:00Z">
        <w:r w:rsidDel="00C16305">
          <w:delText>)</w:delText>
        </w:r>
      </w:del>
      <w:r w:rsidR="00431C81">
        <w:t>,</w:t>
      </w:r>
      <w:r>
        <w:t xml:space="preserve"> or its secure variant HTTPS, defines how web servers and browsers communicate, ensuring your browser can fetch and display the webpage.</w:t>
      </w:r>
    </w:p>
    <w:p w14:paraId="34B9C7DD" w14:textId="50EFD348" w:rsidR="00894698" w:rsidRDefault="00894698" w:rsidP="00C16305">
      <w:pPr>
        <w:pStyle w:val="P-Regular"/>
        <w:pPrChange w:id="110" w:author="Rounak Kulkarni" w:date="2023-09-07T17:31:00Z">
          <w:pPr/>
        </w:pPrChange>
      </w:pPr>
      <w:r>
        <w:t xml:space="preserve">Each of these protocols works at a different </w:t>
      </w:r>
      <w:r w:rsidR="00431C81">
        <w:t>network layer</w:t>
      </w:r>
      <w:r>
        <w:t>, and each has its own rules to ensure data is handled correctly at that layer.</w:t>
      </w:r>
    </w:p>
    <w:p w14:paraId="56353483" w14:textId="217CF7A6" w:rsidR="00894698" w:rsidRDefault="00894698" w:rsidP="00894698">
      <w:pPr>
        <w:pStyle w:val="H3-Subheading"/>
      </w:pPr>
      <w:r>
        <w:t xml:space="preserve">Why </w:t>
      </w:r>
      <w:r w:rsidR="00C16305">
        <w:t>are there so many protocols?</w:t>
      </w:r>
    </w:p>
    <w:p w14:paraId="0D723853" w14:textId="4BC8480C" w:rsidR="00894698" w:rsidRDefault="00894698" w:rsidP="00C16305">
      <w:pPr>
        <w:pStyle w:val="P-Regular"/>
        <w:pPrChange w:id="111" w:author="Rounak Kulkarni" w:date="2023-09-07T17:31:00Z">
          <w:pPr/>
        </w:pPrChange>
      </w:pPr>
      <w:r>
        <w:t>Different communication scenarios require different sets of rules. For instance:</w:t>
      </w:r>
    </w:p>
    <w:p w14:paraId="574DEEDE" w14:textId="4B2A2AF9" w:rsidR="00894698" w:rsidRDefault="00894698" w:rsidP="00554FA9">
      <w:pPr>
        <w:pStyle w:val="L-Bullets"/>
      </w:pPr>
      <w:r>
        <w:t xml:space="preserve">File transfers need protocols that ensure complete and error-free data transfer, like the </w:t>
      </w:r>
      <w:del w:id="112" w:author="Rounak Kulkarni" w:date="2023-09-07T17:31:00Z">
        <w:r w:rsidDel="00C16305">
          <w:delText>File Transfer Protocol (</w:delText>
        </w:r>
      </w:del>
      <w:r>
        <w:t>FTP</w:t>
      </w:r>
      <w:del w:id="113" w:author="Rounak Kulkarni" w:date="2023-09-07T17:31:00Z">
        <w:r w:rsidDel="00C16305">
          <w:delText>)</w:delText>
        </w:r>
      </w:del>
      <w:r>
        <w:t>.</w:t>
      </w:r>
    </w:p>
    <w:p w14:paraId="7C623840" w14:textId="389CA69C" w:rsidR="00894698" w:rsidRDefault="00894698" w:rsidP="00554FA9">
      <w:pPr>
        <w:pStyle w:val="L-Bullets"/>
      </w:pPr>
      <w:r>
        <w:lastRenderedPageBreak/>
        <w:t xml:space="preserve">Streaming live video, where a minor data loss might be </w:t>
      </w:r>
      <w:proofErr w:type="gramStart"/>
      <w:r>
        <w:t>acceptable</w:t>
      </w:r>
      <w:proofErr w:type="gramEnd"/>
      <w:r>
        <w:t xml:space="preserve"> but speed is crucial, might use the </w:t>
      </w:r>
      <w:del w:id="114" w:author="Rounak Kulkarni" w:date="2023-09-07T17:31:00Z">
        <w:r w:rsidDel="00C16305">
          <w:delText>User Datagram Protocol (</w:delText>
        </w:r>
      </w:del>
      <w:r>
        <w:t>UDP</w:t>
      </w:r>
      <w:del w:id="115" w:author="Rounak Kulkarni" w:date="2023-09-07T17:31:00Z">
        <w:r w:rsidDel="00C16305">
          <w:delText>)</w:delText>
        </w:r>
      </w:del>
      <w:r>
        <w:t>.</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rsidP="004E4DC5">
      <w:pPr>
        <w:pStyle w:val="P-Regular"/>
        <w:pPrChange w:id="116" w:author="Rounak Kulkarni" w:date="2023-09-07T17:32:00Z">
          <w:pPr/>
        </w:pPrChange>
      </w:pPr>
      <w:r>
        <w:t xml:space="preserve">Thus, </w:t>
      </w:r>
      <w:r w:rsidR="00431C81">
        <w:t>many protocols arise</w:t>
      </w:r>
      <w:r>
        <w:t xml:space="preserve"> from the myriad of communication requirements in today's digital age.</w:t>
      </w:r>
    </w:p>
    <w:p w14:paraId="47BD8663" w14:textId="7DCF5B5A" w:rsidR="00894698" w:rsidRDefault="00894698" w:rsidP="00894698">
      <w:pPr>
        <w:pStyle w:val="H3-Subheading"/>
      </w:pPr>
      <w:r>
        <w:t xml:space="preserve">The </w:t>
      </w:r>
      <w:r w:rsidR="004E4DC5">
        <w:t>importance of standardization</w:t>
      </w:r>
    </w:p>
    <w:p w14:paraId="4CD95723" w14:textId="77777777" w:rsidR="00894698" w:rsidDel="004E4DC5" w:rsidRDefault="00894698" w:rsidP="004E4DC5">
      <w:pPr>
        <w:pStyle w:val="P-Regular"/>
        <w:rPr>
          <w:del w:id="117" w:author="Rounak Kulkarni" w:date="2023-09-07T17:32:00Z"/>
        </w:rPr>
        <w:pPrChange w:id="118" w:author="Rounak Kulkarni" w:date="2023-09-07T17:32:00Z">
          <w:pPr/>
        </w:pPrChange>
      </w:pPr>
      <w:r>
        <w:t xml:space="preserve">Without standardization, the digital world as we know it would be in chaos. Each manufacturer might have its own protocols, making inter-device communication a nightmare. Recognizing this early on, organizations like the </w:t>
      </w:r>
      <w:r w:rsidRPr="004E4DC5">
        <w:rPr>
          <w:rStyle w:val="P-Keyword"/>
          <w:rPrChange w:id="119" w:author="Rounak Kulkarni" w:date="2023-09-07T17:32:00Z">
            <w:rPr/>
          </w:rPrChange>
        </w:rPr>
        <w:t>Internet Engineering Task Force</w:t>
      </w:r>
      <w:r>
        <w:t xml:space="preserve"> (</w:t>
      </w:r>
      <w:r w:rsidRPr="004E4DC5">
        <w:rPr>
          <w:rStyle w:val="P-Keyword"/>
          <w:rPrChange w:id="120" w:author="Rounak Kulkarni" w:date="2023-09-07T17:32:00Z">
            <w:rPr/>
          </w:rPrChange>
        </w:rPr>
        <w:t>IETF</w:t>
      </w:r>
      <w:r>
        <w:t xml:space="preserve">) and the </w:t>
      </w:r>
      <w:r w:rsidRPr="004E4DC5">
        <w:rPr>
          <w:rStyle w:val="P-Keyword"/>
          <w:rPrChange w:id="121" w:author="Rounak Kulkarni" w:date="2023-09-07T17:32:00Z">
            <w:rPr/>
          </w:rPrChange>
        </w:rPr>
        <w:t>Institute of Electrical and Electronics Engineers</w:t>
      </w:r>
      <w:r>
        <w:t xml:space="preserve"> (</w:t>
      </w:r>
      <w:r w:rsidRPr="004E4DC5">
        <w:rPr>
          <w:rStyle w:val="P-Keyword"/>
          <w:rPrChange w:id="122" w:author="Rounak Kulkarni" w:date="2023-09-07T17:32:00Z">
            <w:rPr/>
          </w:rPrChange>
        </w:rPr>
        <w:t>IEEE</w:t>
      </w:r>
      <w:r>
        <w:t>) took the helm, providing standard definitions for many of the network protocols we use today.</w:t>
      </w:r>
    </w:p>
    <w:p w14:paraId="48F0A504" w14:textId="77777777" w:rsidR="00894698" w:rsidRDefault="00894698" w:rsidP="004E4DC5">
      <w:pPr>
        <w:pStyle w:val="P-Regular"/>
        <w:pPrChange w:id="123" w:author="Rounak Kulkarni" w:date="2023-09-07T17:32:00Z">
          <w:pPr/>
        </w:pPrChange>
      </w:pPr>
    </w:p>
    <w:p w14:paraId="47B86C7E" w14:textId="7AF71E93" w:rsidR="00767BA9" w:rsidRDefault="00894698" w:rsidP="004E4DC5">
      <w:pPr>
        <w:pStyle w:val="P-Regular"/>
        <w:pPrChange w:id="124" w:author="Rounak Kulkarni" w:date="2023-09-07T17:32:00Z">
          <w:pPr/>
        </w:pPrChange>
      </w:pPr>
      <w:r>
        <w:t xml:space="preserve">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w:t>
      </w:r>
      <w:commentRangeStart w:id="125"/>
      <w:del w:id="126" w:author="Rounak Kulkarni" w:date="2023-09-07T17:32:00Z">
        <w:r w:rsidRPr="001F2FA4" w:rsidDel="001F2FA4">
          <w:rPr>
            <w:rStyle w:val="P-Italics"/>
            <w:rPrChange w:id="127" w:author="Rounak Kulkarni" w:date="2023-09-07T17:32:00Z">
              <w:rPr/>
            </w:rPrChange>
          </w:rPr>
          <w:delText>'</w:delText>
        </w:r>
      </w:del>
      <w:r w:rsidRPr="001F2FA4">
        <w:rPr>
          <w:rStyle w:val="P-Italics"/>
          <w:rPrChange w:id="128" w:author="Rounak Kulkarni" w:date="2023-09-07T17:32:00Z">
            <w:rPr/>
          </w:rPrChange>
        </w:rPr>
        <w:t>speak</w:t>
      </w:r>
      <w:del w:id="129" w:author="Rounak Kulkarni" w:date="2023-09-07T17:32:00Z">
        <w:r w:rsidRPr="001F2FA4" w:rsidDel="001F2FA4">
          <w:rPr>
            <w:rStyle w:val="P-Italics"/>
            <w:rPrChange w:id="130" w:author="Rounak Kulkarni" w:date="2023-09-07T17:32:00Z">
              <w:rPr/>
            </w:rPrChange>
          </w:rPr>
          <w:delText>'</w:delText>
        </w:r>
      </w:del>
      <w:r>
        <w:t xml:space="preserve"> </w:t>
      </w:r>
      <w:commentRangeEnd w:id="125"/>
      <w:r w:rsidR="001F2FA4">
        <w:rPr>
          <w:rStyle w:val="CommentReference"/>
          <w:rFonts w:eastAsiaTheme="minorHAnsi"/>
          <w:lang w:val="en-US"/>
        </w:rPr>
        <w:commentReference w:id="125"/>
      </w:r>
      <w:r>
        <w:t>to each other with clarity and purpose.</w:t>
      </w:r>
    </w:p>
    <w:p w14:paraId="0927021B" w14:textId="70D90C3D" w:rsidR="00767BA9" w:rsidRPr="00C43FE0" w:rsidRDefault="00767BA9" w:rsidP="00767BA9">
      <w:pPr>
        <w:pStyle w:val="H2-Heading"/>
      </w:pPr>
      <w:r w:rsidRPr="00C43FE0">
        <w:t xml:space="preserve">TCP/IP </w:t>
      </w:r>
      <w:r w:rsidR="001F2FA4" w:rsidRPr="00C43FE0">
        <w:t>protocol suite</w:t>
      </w:r>
    </w:p>
    <w:p w14:paraId="3D97F9DB" w14:textId="63844DF4" w:rsidR="00DB4088" w:rsidRDefault="00DB4088" w:rsidP="00551C33">
      <w:pPr>
        <w:pStyle w:val="P-Regular"/>
        <w:pPrChange w:id="131" w:author="Rounak Kulkarni" w:date="2023-09-07T17:34:00Z">
          <w:pPr/>
        </w:pPrChange>
      </w:pPr>
      <w:r>
        <w:t xml:space="preserve">The foundation of the modern Internet, the </w:t>
      </w:r>
      <w:del w:id="132" w:author="Rounak Kulkarni" w:date="2023-09-07T17:33:00Z">
        <w:r w:rsidDel="001F2FA4">
          <w:delText>Transmission Control Protocol/Internet Protocol (</w:delText>
        </w:r>
      </w:del>
      <w:r>
        <w:t>TCP/IP</w:t>
      </w:r>
      <w:del w:id="133" w:author="Rounak Kulkarni" w:date="2023-09-07T17:33:00Z">
        <w:r w:rsidDel="001F2FA4">
          <w:delText>)</w:delText>
        </w:r>
      </w:del>
      <w:r>
        <w:t>,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2192CF1B" w:rsidR="00DB4088" w:rsidRDefault="00DB4088" w:rsidP="00DB4088">
      <w:pPr>
        <w:pStyle w:val="H3-Subheading"/>
      </w:pPr>
      <w:commentRangeStart w:id="134"/>
      <w:del w:id="135" w:author="Rounak Kulkarni" w:date="2023-09-07T17:33:00Z">
        <w:r w:rsidDel="00551C33">
          <w:delText>Where did</w:delText>
        </w:r>
      </w:del>
      <w:ins w:id="136" w:author="Rounak Kulkarni" w:date="2023-09-07T17:33:00Z">
        <w:r w:rsidR="00551C33">
          <w:t>Tracking the origins of</w:t>
        </w:r>
      </w:ins>
      <w:r>
        <w:t xml:space="preserve"> TCP/IP</w:t>
      </w:r>
      <w:del w:id="137" w:author="Rounak Kulkarni" w:date="2023-09-07T17:34:00Z">
        <w:r w:rsidDel="00551C33">
          <w:delText xml:space="preserve"> </w:delText>
        </w:r>
      </w:del>
      <w:del w:id="138" w:author="Rounak Kulkarni" w:date="2023-09-07T17:33:00Z">
        <w:r w:rsidDel="00551C33">
          <w:delText>O</w:delText>
        </w:r>
      </w:del>
      <w:del w:id="139" w:author="Rounak Kulkarni" w:date="2023-09-07T17:34:00Z">
        <w:r w:rsidDel="00551C33">
          <w:delText>riginate?</w:delText>
        </w:r>
      </w:del>
      <w:commentRangeEnd w:id="134"/>
      <w:r w:rsidR="00551C33">
        <w:rPr>
          <w:rStyle w:val="CommentReference"/>
          <w:b w:val="0"/>
        </w:rPr>
        <w:commentReference w:id="134"/>
      </w:r>
    </w:p>
    <w:p w14:paraId="3BD2A815" w14:textId="302D91F3" w:rsidR="00DB4088" w:rsidRDefault="00DB4088" w:rsidP="00551C33">
      <w:pPr>
        <w:pStyle w:val="P-Regular"/>
        <w:pPrChange w:id="140" w:author="Rounak Kulkarni" w:date="2023-09-07T17:34:00Z">
          <w:pPr/>
        </w:pPrChange>
      </w:pPr>
      <w:r>
        <w:t xml:space="preserve">In the late 1960s, the U.S. </w:t>
      </w:r>
      <w:r w:rsidRPr="00551C33">
        <w:rPr>
          <w:rStyle w:val="P-Keyword"/>
          <w:rPrChange w:id="141" w:author="Rounak Kulkarni" w:date="2023-09-07T17:34:00Z">
            <w:rPr/>
          </w:rPrChange>
        </w:rPr>
        <w:t>Department of Defense's Advanced Research Projects Agency</w:t>
      </w:r>
      <w:r>
        <w:t xml:space="preserve"> (</w:t>
      </w:r>
      <w:r w:rsidRPr="00551C33">
        <w:rPr>
          <w:rStyle w:val="P-Keyword"/>
          <w:rPrChange w:id="142" w:author="Rounak Kulkarni" w:date="2023-09-07T17:34:00Z">
            <w:rPr/>
          </w:rPrChange>
        </w:rPr>
        <w:t>DARPA</w:t>
      </w:r>
      <w:r>
        <w:t>)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w:t>
      </w:r>
      <w:r>
        <w:lastRenderedPageBreak/>
        <w:t xml:space="preserve">became evident. This need led to </w:t>
      </w:r>
      <w:r w:rsidR="0042049C">
        <w:t xml:space="preserve">the </w:t>
      </w:r>
      <w:del w:id="143" w:author="Rounak Kulkarni" w:date="2023-09-07T17:34:00Z">
        <w:r w:rsidR="00C50B8C" w:rsidDel="00551C33">
          <w:delText>developing</w:delText>
        </w:r>
        <w:r w:rsidDel="00551C33">
          <w:delText xml:space="preserve"> </w:delText>
        </w:r>
      </w:del>
      <w:ins w:id="144" w:author="Rounak Kulkarni" w:date="2023-09-07T17:34:00Z">
        <w:r w:rsidR="00551C33">
          <w:t>development</w:t>
        </w:r>
        <w:r w:rsidR="00551C33">
          <w:t xml:space="preserve"> </w:t>
        </w:r>
      </w:ins>
      <w:r w:rsidR="0042049C">
        <w:t xml:space="preserve">of </w:t>
      </w:r>
      <w:r>
        <w:t>the first iteration of what we know today as TCP/IP.</w:t>
      </w:r>
    </w:p>
    <w:p w14:paraId="1B86F543" w14:textId="4BDCB1A3" w:rsidR="00DB4088" w:rsidRDefault="00DB4088" w:rsidP="00DB4088">
      <w:pPr>
        <w:pStyle w:val="H3-Subheading"/>
      </w:pPr>
      <w:r>
        <w:t xml:space="preserve">Protocol </w:t>
      </w:r>
      <w:ins w:id="145" w:author="Rounak Kulkarni" w:date="2023-09-07T17:34:00Z">
        <w:r w:rsidR="00551C33">
          <w:t>l</w:t>
        </w:r>
      </w:ins>
      <w:del w:id="146" w:author="Rounak Kulkarni" w:date="2023-09-07T17:34:00Z">
        <w:r w:rsidDel="00551C33">
          <w:delText>L</w:delText>
        </w:r>
      </w:del>
      <w:r>
        <w:t>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554FA9">
      <w:pPr>
        <w:pStyle w:val="L-Bullets"/>
      </w:pPr>
      <w:commentRangeStart w:id="147"/>
      <w:r w:rsidRPr="004153AA">
        <w:rPr>
          <w:rStyle w:val="P-Keyword"/>
          <w:rPrChange w:id="148" w:author="Rounak Kulkarni" w:date="2023-09-07T17:35:00Z">
            <w:rPr>
              <w:rStyle w:val="P-Bold"/>
            </w:rPr>
          </w:rPrChange>
        </w:rPr>
        <w:t>Physical Layer</w:t>
      </w:r>
      <w:commentRangeEnd w:id="147"/>
      <w:r w:rsidR="004153AA">
        <w:rPr>
          <w:rStyle w:val="CommentReference"/>
          <w:rFonts w:eastAsiaTheme="minorHAnsi"/>
          <w:lang w:val="en-US"/>
        </w:rPr>
        <w:commentReference w:id="147"/>
      </w:r>
      <w:r>
        <w:t xml:space="preserve">: </w:t>
      </w:r>
      <w:commentRangeStart w:id="149"/>
      <w:r w:rsidRPr="008C7B0D">
        <w:t>It deals with data in the form of bits. This layer mainly handles the host-to-host communication in the network. It defines the transmission medium and mode of communication between two devices.</w:t>
      </w:r>
      <w:commentRangeEnd w:id="149"/>
      <w:r w:rsidR="007566F5">
        <w:rPr>
          <w:rStyle w:val="CommentReference"/>
          <w:rFonts w:eastAsiaTheme="minorHAnsi"/>
          <w:lang w:val="en-US"/>
        </w:rPr>
        <w:commentReference w:id="149"/>
      </w:r>
    </w:p>
    <w:p w14:paraId="041DFFAD" w14:textId="1100067B" w:rsidR="00DB4088" w:rsidRDefault="00DB4088" w:rsidP="009200AE">
      <w:pPr>
        <w:pStyle w:val="L-Bullets"/>
      </w:pPr>
      <w:r w:rsidRPr="009200AE">
        <w:rPr>
          <w:rStyle w:val="P-Keyword"/>
          <w:rPrChange w:id="150" w:author="Rounak Kulkarni" w:date="2023-09-07T17:36:00Z">
            <w:rPr>
              <w:rStyle w:val="P-Bold"/>
            </w:rPr>
          </w:rPrChange>
        </w:rPr>
        <w:t>Link Layer (or Network Interface Layer)</w:t>
      </w:r>
      <w:r w:rsidRPr="009200AE">
        <w:t>:</w:t>
      </w:r>
      <w:r>
        <w:t xml:space="preserve">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9200AE">
        <w:rPr>
          <w:rStyle w:val="P-Keyword"/>
          <w:rPrChange w:id="151" w:author="Rounak Kulkarni" w:date="2023-09-07T17:36:00Z">
            <w:rPr>
              <w:rStyle w:val="P-Bold"/>
            </w:rPr>
          </w:rPrChange>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9200AE">
        <w:rPr>
          <w:rStyle w:val="P-Keyword"/>
          <w:rPrChange w:id="152" w:author="Rounak Kulkarni" w:date="2023-09-07T17:36:00Z">
            <w:rPr>
              <w:rStyle w:val="P-Bold"/>
            </w:rPr>
          </w:rPrChange>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9200AE">
        <w:rPr>
          <w:rStyle w:val="P-Keyword"/>
          <w:rPrChange w:id="153" w:author="Rounak Kulkarni" w:date="2023-09-07T17:36:00Z">
            <w:rPr>
              <w:rStyle w:val="P-Bold"/>
            </w:rPr>
          </w:rPrChange>
        </w:rPr>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commentRangeStart w:id="154"/>
    <w:commentRangeStart w:id="155"/>
    <w:p w14:paraId="46CA7576" w14:textId="77777777" w:rsidR="004F0415" w:rsidRDefault="00CE2F70" w:rsidP="00A4210B">
      <w:pPr>
        <w:pStyle w:val="IMG-Figure"/>
        <w:pPrChange w:id="156" w:author="Rounak Kulkarni" w:date="2023-09-07T17:36:00Z">
          <w:pPr>
            <w:keepNext/>
          </w:pPr>
        </w:pPrChange>
      </w:pPr>
      <w:r w:rsidRPr="00CE2F70">
        <w:rPr>
          <w:noProof/>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9pt;height:214.9pt;mso-width-percent:0;mso-height-percent:0;mso-width-percent:0;mso-height-percent:0" o:ole="">
            <v:imagedata r:id="rId13" o:title=""/>
          </v:shape>
          <o:OLEObject Type="Embed" ProgID="Visio.Drawing.15" ShapeID="_x0000_i1025" DrawAspect="Content" ObjectID="_1755617614" r:id="rId14"/>
        </w:object>
      </w:r>
      <w:commentRangeEnd w:id="154"/>
      <w:r w:rsidR="002E09D9">
        <w:rPr>
          <w:rStyle w:val="CommentReference"/>
          <w:rFonts w:eastAsiaTheme="minorHAnsi" w:cstheme="minorBidi"/>
          <w:lang w:val="en-US"/>
        </w:rPr>
        <w:commentReference w:id="154"/>
      </w:r>
      <w:commentRangeEnd w:id="155"/>
      <w:r w:rsidR="002C1141">
        <w:rPr>
          <w:rStyle w:val="CommentReference"/>
          <w:rFonts w:eastAsiaTheme="minorHAnsi" w:cstheme="minorBidi"/>
          <w:lang w:val="en-US"/>
        </w:rPr>
        <w:commentReference w:id="155"/>
      </w:r>
    </w:p>
    <w:p w14:paraId="5B644903" w14:textId="3E877E6F" w:rsidR="004F0415" w:rsidRDefault="004F0415" w:rsidP="00517EDC">
      <w:pPr>
        <w:pStyle w:val="IMG-Caption"/>
        <w:rPr>
          <w:ins w:id="157" w:author="Rounak Kulkarni" w:date="2023-09-07T17:40:00Z"/>
        </w:rPr>
      </w:pPr>
      <w:commentRangeStart w:id="158"/>
      <w:r>
        <w:t>Figure</w:t>
      </w:r>
      <w:ins w:id="159" w:author="Rounak Kulkarni" w:date="2023-09-07T17:39:00Z">
        <w:r w:rsidR="00517EDC">
          <w:t xml:space="preserve"> 1.1 -</w:t>
        </w:r>
      </w:ins>
      <w:r>
        <w:t xml:space="preserve"> </w:t>
      </w:r>
      <w:r>
        <w:fldChar w:fldCharType="begin"/>
      </w:r>
      <w:r>
        <w:instrText xml:space="preserve"> SEQ Figure \* ARABIC </w:instrText>
      </w:r>
      <w:r>
        <w:fldChar w:fldCharType="separate"/>
      </w:r>
      <w:r w:rsidR="005A1983">
        <w:rPr>
          <w:noProof/>
        </w:rPr>
        <w:t>1</w:t>
      </w:r>
      <w:r>
        <w:rPr>
          <w:noProof/>
        </w:rPr>
        <w:fldChar w:fldCharType="end"/>
      </w:r>
      <w:r>
        <w:t>TCP/IP Protocol Layers</w:t>
      </w:r>
      <w:commentRangeEnd w:id="158"/>
      <w:r w:rsidR="00517EDC">
        <w:rPr>
          <w:rStyle w:val="CommentReference"/>
          <w:rFonts w:eastAsiaTheme="minorHAnsi"/>
          <w:b w:val="0"/>
          <w:color w:val="auto"/>
          <w:lang w:val="en-US"/>
        </w:rPr>
        <w:commentReference w:id="158"/>
      </w:r>
    </w:p>
    <w:p w14:paraId="42D153CE" w14:textId="4B630110" w:rsidR="002C1141" w:rsidRPr="002C1141" w:rsidRDefault="002C1141" w:rsidP="002C1141">
      <w:pPr>
        <w:pStyle w:val="P-Regular"/>
        <w:pPrChange w:id="160" w:author="Rounak Kulkarni" w:date="2023-09-07T17:40:00Z">
          <w:pPr>
            <w:pStyle w:val="Caption"/>
          </w:pPr>
        </w:pPrChange>
      </w:pPr>
      <w:commentRangeStart w:id="161"/>
      <w:ins w:id="162" w:author="Rounak Kulkarni" w:date="2023-09-07T17:40:00Z">
        <w:r>
          <w:t>///</w:t>
        </w:r>
        <w:commentRangeEnd w:id="161"/>
        <w:r>
          <w:rPr>
            <w:rStyle w:val="CommentReference"/>
            <w:rFonts w:eastAsiaTheme="minorHAnsi"/>
            <w:lang w:val="en-US"/>
          </w:rPr>
          <w:commentReference w:id="161"/>
        </w:r>
      </w:ins>
    </w:p>
    <w:p w14:paraId="7B70ADEF" w14:textId="5F137906" w:rsidR="00DB4088" w:rsidRDefault="00DB4088" w:rsidP="00DB4088">
      <w:pPr>
        <w:pStyle w:val="H3-Subheading"/>
      </w:pPr>
      <w:r>
        <w:t>TCP and IP: The Dynamic Duo</w:t>
      </w:r>
    </w:p>
    <w:p w14:paraId="660122BE" w14:textId="76244EA7" w:rsidR="00DB4088" w:rsidRDefault="00DB4088" w:rsidP="003B79B4">
      <w:pPr>
        <w:pStyle w:val="P-Regular"/>
        <w:pPrChange w:id="163" w:author="Rounak Kulkarni" w:date="2023-09-07T17:41:00Z">
          <w:pPr/>
        </w:pPrChange>
      </w:pPr>
      <w:r>
        <w:t>TCP and IP are two distinct but intertwined protocols within the suite</w:t>
      </w:r>
      <w:r w:rsidR="000D4684">
        <w:t xml:space="preserve"> of TCP/IP</w:t>
      </w:r>
      <w:r>
        <w:t xml:space="preserve">. </w:t>
      </w:r>
      <w:commentRangeStart w:id="164"/>
      <w:r>
        <w:t xml:space="preserve">IP is responsible for delivering packets from the source host to the destination host based on the IP addresses. </w:t>
      </w:r>
      <w:commentRangeEnd w:id="164"/>
      <w:r w:rsidR="00785A8A">
        <w:rPr>
          <w:rStyle w:val="CommentReference"/>
        </w:rPr>
        <w:commentReference w:id="164"/>
      </w:r>
      <w:r>
        <w:t xml:space="preserve">It does not guarantee </w:t>
      </w:r>
      <w:r w:rsidR="0079391B">
        <w:t>delivery,</w:t>
      </w:r>
      <w:r>
        <w:t xml:space="preserve"> nor does it ensure correct sequence or avoid duplicate delivery.</w:t>
      </w:r>
    </w:p>
    <w:p w14:paraId="6A345F99" w14:textId="2901E8D5" w:rsidR="00DB4088" w:rsidRDefault="00DB4088" w:rsidP="003B79B4">
      <w:pPr>
        <w:pStyle w:val="P-Regular"/>
        <w:pPrChange w:id="165" w:author="Rounak Kulkarni" w:date="2023-09-07T17:41:00Z">
          <w:pPr/>
        </w:pPrChange>
      </w:pPr>
      <w:r>
        <w:t>On the other hand, TCP is all about reliability. It ensures data integrity and delivers data in the correct order. By establishing connections, sequencing data packets, and acknowledging received packets, TCP ensures that communication is reliable and error-free.</w:t>
      </w:r>
    </w:p>
    <w:p w14:paraId="76444FE3" w14:textId="421103A9" w:rsidR="00DB4088" w:rsidRDefault="00DB4088" w:rsidP="00DB4088">
      <w:pPr>
        <w:pStyle w:val="H3-Subheading"/>
      </w:pPr>
      <w:r>
        <w:t xml:space="preserve">Significance in </w:t>
      </w:r>
      <w:r w:rsidR="003B79B4">
        <w:t>today’s world</w:t>
      </w:r>
    </w:p>
    <w:p w14:paraId="310CE9C4" w14:textId="28CF7ACB" w:rsidR="00DB4088" w:rsidRDefault="00DB4088" w:rsidP="003B79B4">
      <w:pPr>
        <w:pStyle w:val="P-Regular"/>
        <w:pPrChange w:id="166" w:author="Rounak Kulkarni" w:date="2023-09-07T17:42:00Z">
          <w:pPr/>
        </w:pPrChange>
      </w:pPr>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3B79B4">
      <w:pPr>
        <w:pStyle w:val="P-Regular"/>
        <w:pPrChange w:id="167" w:author="Rounak Kulkarni" w:date="2023-09-07T17:42:00Z">
          <w:pPr/>
        </w:pPrChange>
      </w:pPr>
      <w:r>
        <w:t xml:space="preserve">As the world becomes more interconnected, the importance of understanding the intricacies of TCP/IP becomes even more paramount. It’s not just the backbone of the </w:t>
      </w:r>
      <w:r>
        <w:lastRenderedPageBreak/>
        <w:t>Internet but also an embodiment of the principles of open communication, interoperability, and resilience.</w:t>
      </w:r>
    </w:p>
    <w:p w14:paraId="67E0C8D6" w14:textId="4A11911E" w:rsidR="00767BA9" w:rsidRPr="00C43FE0" w:rsidRDefault="000D4684" w:rsidP="00767BA9">
      <w:pPr>
        <w:pStyle w:val="H2-Heading"/>
      </w:pPr>
      <w:r>
        <w:t xml:space="preserve">What other </w:t>
      </w:r>
      <w:r w:rsidR="003B79B4">
        <w:t>network protocols are used today?</w:t>
      </w:r>
    </w:p>
    <w:p w14:paraId="6D1A7CAA" w14:textId="3741BC63" w:rsidR="00CC67E4" w:rsidRDefault="00CC67E4" w:rsidP="00CC67E4">
      <w:r>
        <w:t xml:space="preserve">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w:t>
      </w:r>
      <w:del w:id="168" w:author="Rounak Kulkarni" w:date="2023-09-07T17:43:00Z">
        <w:r w:rsidDel="003B79B4">
          <w:delText>User Datagram Protocol (</w:delText>
        </w:r>
      </w:del>
      <w:r>
        <w:t>UDP</w:t>
      </w:r>
      <w:del w:id="169" w:author="Rounak Kulkarni" w:date="2023-09-07T17:43:00Z">
        <w:r w:rsidDel="003B79B4">
          <w:delText>)</w:delText>
        </w:r>
      </w:del>
      <w:r>
        <w:t>.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21B1B770" w:rsidR="00CC67E4" w:rsidRDefault="00CC67E4" w:rsidP="003B79B4">
      <w:pPr>
        <w:pStyle w:val="P-Regular"/>
        <w:pPrChange w:id="170" w:author="Rounak Kulkarni" w:date="2023-09-07T17:43:00Z">
          <w:pPr/>
        </w:pPrChange>
      </w:pPr>
      <w:r>
        <w:t>UDP</w:t>
      </w:r>
      <w:ins w:id="171" w:author="Rounak Kulkarni" w:date="2023-09-07T17:43:00Z">
        <w:r w:rsidR="003B79B4">
          <w:t xml:space="preserve"> </w:t>
        </w:r>
      </w:ins>
      <w:del w:id="172" w:author="Rounak Kulkarni" w:date="2023-09-07T17:43:00Z">
        <w:r w:rsidDel="003B79B4">
          <w:delText xml:space="preserve">, or User Datagram Protocol, </w:delText>
        </w:r>
      </w:del>
      <w:r>
        <w:t xml:space="preserve">is defined by its simplicity and speed. Unlike its counterpart, the </w:t>
      </w:r>
      <w:del w:id="173" w:author="Rounak Kulkarni" w:date="2023-09-07T17:43:00Z">
        <w:r w:rsidDel="003B79B4">
          <w:delText>Transmission Control Protocol (</w:delText>
        </w:r>
      </w:del>
      <w:r>
        <w:t>TCP</w:t>
      </w:r>
      <w:del w:id="174" w:author="Rounak Kulkarni" w:date="2023-09-07T17:43:00Z">
        <w:r w:rsidDel="003B79B4">
          <w:delText>)</w:delText>
        </w:r>
      </w:del>
      <w:r>
        <w:t xml:space="preserve">, which emphasizes reliability and order, UDP sends data packets without establishing a connection or ensuring that the packets are received in order. Its </w:t>
      </w:r>
      <w:del w:id="175" w:author="Rounak Kulkarni" w:date="2023-09-07T17:43:00Z">
        <w:r w:rsidRPr="003B79B4" w:rsidDel="003B79B4">
          <w:rPr>
            <w:rStyle w:val="P-Italics"/>
            <w:rPrChange w:id="176" w:author="Rounak Kulkarni" w:date="2023-09-07T17:43:00Z">
              <w:rPr/>
            </w:rPrChange>
          </w:rPr>
          <w:delText>"</w:delText>
        </w:r>
      </w:del>
      <w:r w:rsidRPr="003B79B4">
        <w:rPr>
          <w:rStyle w:val="P-Italics"/>
          <w:rPrChange w:id="177" w:author="Rounak Kulkarni" w:date="2023-09-07T17:43:00Z">
            <w:rPr/>
          </w:rPrChange>
        </w:rPr>
        <w:t>fire-and-forget</w:t>
      </w:r>
      <w:del w:id="178" w:author="Rounak Kulkarni" w:date="2023-09-07T17:43:00Z">
        <w:r w:rsidDel="003B79B4">
          <w:delText>"</w:delText>
        </w:r>
      </w:del>
      <w:r>
        <w:t xml:space="preserve"> methodology is what makes it both efficient and sometimes unreliable. Without the overhead of establishing connections or verifying data receipt, UDP can transmit data faster.</w:t>
      </w:r>
    </w:p>
    <w:p w14:paraId="42374AF9" w14:textId="45F33DA4" w:rsidR="00CC67E4" w:rsidRDefault="00CC67E4" w:rsidP="00CC67E4">
      <w:pPr>
        <w:pStyle w:val="H3-Subheading"/>
      </w:pPr>
      <w:r>
        <w:t xml:space="preserve">Where </w:t>
      </w:r>
      <w:r w:rsidR="003B79B4">
        <w:t xml:space="preserve">does </w:t>
      </w:r>
      <w:ins w:id="179" w:author="Rounak Kulkarni" w:date="2023-09-07T17:43:00Z">
        <w:r w:rsidR="003B79B4">
          <w:t>UDP</w:t>
        </w:r>
      </w:ins>
      <w:del w:id="180" w:author="Rounak Kulkarni" w:date="2023-09-07T17:43:00Z">
        <w:r w:rsidR="003B79B4" w:rsidDel="003B79B4">
          <w:delText>udp</w:delText>
        </w:r>
      </w:del>
      <w:r w:rsidR="003B79B4">
        <w:t xml:space="preserve"> shine</w:t>
      </w:r>
      <w:ins w:id="181" w:author="Rounak Kulkarni" w:date="2023-09-07T17:43:00Z">
        <w:r w:rsidR="003B79B4">
          <w:t>?</w:t>
        </w:r>
      </w:ins>
    </w:p>
    <w:p w14:paraId="719BC82B" w14:textId="08479537" w:rsidR="00CC67E4" w:rsidRDefault="00CC67E4" w:rsidP="003B79B4">
      <w:pPr>
        <w:pStyle w:val="P-Regular"/>
        <w:pPrChange w:id="182" w:author="Rounak Kulkarni" w:date="2023-09-07T17:45:00Z">
          <w:pPr/>
        </w:pPrChange>
      </w:pPr>
      <w:r>
        <w:t xml:space="preserve">Streaming services, online gaming, and </w:t>
      </w:r>
      <w:del w:id="183" w:author="Rounak Kulkarni" w:date="2023-09-07T17:43:00Z">
        <w:r w:rsidRPr="003B79B4" w:rsidDel="003B79B4">
          <w:rPr>
            <w:rStyle w:val="P-Keyword"/>
            <w:rPrChange w:id="184" w:author="Rounak Kulkarni" w:date="2023-09-07T17:44:00Z">
              <w:rPr/>
            </w:rPrChange>
          </w:rPr>
          <w:delText>VoIP (</w:delText>
        </w:r>
      </w:del>
      <w:r w:rsidRPr="003B79B4">
        <w:rPr>
          <w:rStyle w:val="P-Keyword"/>
          <w:rPrChange w:id="185" w:author="Rounak Kulkarni" w:date="2023-09-07T17:44:00Z">
            <w:rPr/>
          </w:rPrChange>
        </w:rPr>
        <w:t>Voice over Internet Protocol</w:t>
      </w:r>
      <w:ins w:id="186" w:author="Rounak Kulkarni" w:date="2023-09-07T17:43:00Z">
        <w:r w:rsidR="003B79B4">
          <w:t xml:space="preserve"> (</w:t>
        </w:r>
      </w:ins>
      <w:ins w:id="187" w:author="Rounak Kulkarni" w:date="2023-09-07T17:44:00Z">
        <w:r w:rsidR="003B79B4" w:rsidRPr="003B79B4">
          <w:rPr>
            <w:rStyle w:val="P-Keyword"/>
            <w:rPrChange w:id="188" w:author="Rounak Kulkarni" w:date="2023-09-07T17:44:00Z">
              <w:rPr/>
            </w:rPrChange>
          </w:rPr>
          <w:t>VoIP</w:t>
        </w:r>
      </w:ins>
      <w:r>
        <w:t>) are arenas where UDP is most favored. In these scenarios, speed is of the essence. For instance, when watching a live stream, it's more crucial to get the data quickly than to ensure every single packet is received. A few missing frames in a video or milliseconds in a voice call won't significantly disrupt the user experience, making UDP the protocol of choice.</w:t>
      </w:r>
    </w:p>
    <w:p w14:paraId="3120046F" w14:textId="17CB6C53" w:rsidR="00CC67E4" w:rsidRDefault="00CC67E4" w:rsidP="003B79B4">
      <w:pPr>
        <w:pStyle w:val="P-Regular"/>
        <w:pPrChange w:id="189" w:author="Rounak Kulkarni" w:date="2023-09-07T17:45:00Z">
          <w:pPr>
            <w:pStyle w:val="H3-Subheading"/>
          </w:pPr>
        </w:pPrChange>
      </w:pPr>
      <w:commentRangeStart w:id="190"/>
      <w:del w:id="191" w:author="Rounak Kulkarni" w:date="2023-09-07T17:44:00Z">
        <w:r w:rsidDel="003B79B4">
          <w:delText>O</w:delText>
        </w:r>
      </w:del>
      <w:ins w:id="192" w:author="Rounak Kulkarni" w:date="2023-09-07T17:44:00Z">
        <w:r w:rsidR="003B79B4">
          <w:t xml:space="preserve">Here </w:t>
        </w:r>
        <w:proofErr w:type="gramStart"/>
        <w:r w:rsidR="003B79B4">
          <w:t>are</w:t>
        </w:r>
        <w:proofErr w:type="gramEnd"/>
        <w:r w:rsidR="003B79B4">
          <w:t xml:space="preserve"> a few o</w:t>
        </w:r>
      </w:ins>
      <w:r>
        <w:t xml:space="preserve">ther </w:t>
      </w:r>
      <w:ins w:id="193" w:author="Rounak Kulkarni" w:date="2023-09-07T17:44:00Z">
        <w:r w:rsidR="003B79B4">
          <w:t>t</w:t>
        </w:r>
      </w:ins>
      <w:del w:id="194" w:author="Rounak Kulkarni" w:date="2023-09-07T17:44:00Z">
        <w:r w:rsidDel="003B79B4">
          <w:delText>T</w:delText>
        </w:r>
      </w:del>
      <w:r>
        <w:t xml:space="preserve">ransport </w:t>
      </w:r>
      <w:ins w:id="195" w:author="Rounak Kulkarni" w:date="2023-09-07T17:44:00Z">
        <w:r w:rsidR="003B79B4">
          <w:t>p</w:t>
        </w:r>
      </w:ins>
      <w:del w:id="196" w:author="Rounak Kulkarni" w:date="2023-09-07T17:44:00Z">
        <w:r w:rsidDel="003B79B4">
          <w:delText>P</w:delText>
        </w:r>
      </w:del>
      <w:r>
        <w:t>rotocols</w:t>
      </w:r>
      <w:ins w:id="197" w:author="Rounak Kulkarni" w:date="2023-09-07T17:44:00Z">
        <w:r w:rsidR="003B79B4">
          <w:t>:</w:t>
        </w:r>
        <w:commentRangeEnd w:id="190"/>
        <w:r w:rsidR="003B79B4">
          <w:rPr>
            <w:rStyle w:val="CommentReference"/>
            <w:rFonts w:eastAsiaTheme="minorHAnsi"/>
            <w:lang w:val="en-US"/>
          </w:rPr>
          <w:commentReference w:id="190"/>
        </w:r>
      </w:ins>
    </w:p>
    <w:p w14:paraId="06C10780" w14:textId="40E341FD" w:rsidR="00CC67E4" w:rsidRDefault="00CC67E4" w:rsidP="00554FA9">
      <w:pPr>
        <w:pStyle w:val="L-Bullets"/>
      </w:pPr>
      <w:del w:id="198" w:author="Rounak Kulkarni" w:date="2023-09-07T17:45:00Z">
        <w:r w:rsidRPr="003B79B4" w:rsidDel="003B79B4">
          <w:rPr>
            <w:rStyle w:val="P-Keyword"/>
            <w:rPrChange w:id="199" w:author="Rounak Kulkarni" w:date="2023-09-07T17:45:00Z">
              <w:rPr>
                <w:rStyle w:val="P-Bold"/>
              </w:rPr>
            </w:rPrChange>
          </w:rPr>
          <w:delText>SCTP (</w:delText>
        </w:r>
      </w:del>
      <w:r w:rsidRPr="003B79B4">
        <w:rPr>
          <w:rStyle w:val="P-Keyword"/>
          <w:rPrChange w:id="200" w:author="Rounak Kulkarni" w:date="2023-09-07T17:45:00Z">
            <w:rPr>
              <w:rStyle w:val="P-Bold"/>
            </w:rPr>
          </w:rPrChange>
        </w:rPr>
        <w:t>Stream Control Transmission Protocol</w:t>
      </w:r>
      <w:ins w:id="201" w:author="Rounak Kulkarni" w:date="2023-09-07T17:45:00Z">
        <w:r w:rsidR="003B79B4" w:rsidRPr="003B79B4">
          <w:rPr>
            <w:rStyle w:val="P-Keyword"/>
            <w:rPrChange w:id="202" w:author="Rounak Kulkarni" w:date="2023-09-07T17:45:00Z">
              <w:rPr>
                <w:rStyle w:val="P-Bold"/>
              </w:rPr>
            </w:rPrChange>
          </w:rPr>
          <w:t xml:space="preserve"> (SCTP</w:t>
        </w:r>
      </w:ins>
      <w:r w:rsidRPr="003B79B4">
        <w:rPr>
          <w:rStyle w:val="P-Keyword"/>
          <w:rPrChange w:id="203" w:author="Rounak Kulkarni" w:date="2023-09-07T17:45:00Z">
            <w:rPr>
              <w:rStyle w:val="P-Bold"/>
            </w:rPr>
          </w:rPrChange>
        </w:rPr>
        <w:t>)</w:t>
      </w:r>
      <w:r>
        <w:t>: Combining the best of TCP and UDP, SCTP can send multiple streams of data at once, making it particularly effective for transporting multimedia data. It's both reliable and preserves message boundaries, unlike TCP.</w:t>
      </w:r>
    </w:p>
    <w:p w14:paraId="3CA3E4F0" w14:textId="2D61762B" w:rsidR="00CC67E4" w:rsidRDefault="00CC67E4" w:rsidP="00554FA9">
      <w:pPr>
        <w:pStyle w:val="L-Bullets"/>
        <w:rPr>
          <w:ins w:id="204" w:author="Rounak Kulkarni" w:date="2023-09-07T17:46:00Z"/>
        </w:rPr>
      </w:pPr>
      <w:del w:id="205" w:author="Rounak Kulkarni" w:date="2023-09-07T17:46:00Z">
        <w:r w:rsidRPr="003B79B4" w:rsidDel="003B79B4">
          <w:rPr>
            <w:rStyle w:val="P-Keyword"/>
            <w:rPrChange w:id="206" w:author="Rounak Kulkarni" w:date="2023-09-07T17:46:00Z">
              <w:rPr>
                <w:rStyle w:val="P-Bold"/>
              </w:rPr>
            </w:rPrChange>
          </w:rPr>
          <w:delText>DCCP (</w:delText>
        </w:r>
      </w:del>
      <w:r w:rsidRPr="003B79B4">
        <w:rPr>
          <w:rStyle w:val="P-Keyword"/>
          <w:rPrChange w:id="207" w:author="Rounak Kulkarni" w:date="2023-09-07T17:46:00Z">
            <w:rPr>
              <w:rStyle w:val="P-Bold"/>
            </w:rPr>
          </w:rPrChange>
        </w:rPr>
        <w:t>Datagram Congestion Control Protocol</w:t>
      </w:r>
      <w:ins w:id="208" w:author="Rounak Kulkarni" w:date="2023-09-07T17:46:00Z">
        <w:r w:rsidR="003B79B4" w:rsidRPr="003B79B4">
          <w:rPr>
            <w:rStyle w:val="P-Keyword"/>
            <w:rPrChange w:id="209" w:author="Rounak Kulkarni" w:date="2023-09-07T17:46:00Z">
              <w:rPr>
                <w:rStyle w:val="P-Bold"/>
              </w:rPr>
            </w:rPrChange>
          </w:rPr>
          <w:t xml:space="preserve"> (DCCP</w:t>
        </w:r>
      </w:ins>
      <w:r w:rsidRPr="003B79B4">
        <w:rPr>
          <w:rStyle w:val="P-Keyword"/>
          <w:rPrChange w:id="210" w:author="Rounak Kulkarni" w:date="2023-09-07T17:46:00Z">
            <w:rPr>
              <w:rStyle w:val="P-Bold"/>
            </w:rPr>
          </w:rPrChange>
        </w:rPr>
        <w:t>)</w:t>
      </w:r>
      <w:r>
        <w:t xml:space="preserve">: This protocol aims to offer a middle ground between TCP and UDP. It's designed for applications that </w:t>
      </w:r>
      <w:r>
        <w:lastRenderedPageBreak/>
        <w:t>need more than UDP's best-effort service but less than TCP's guaranteed delivery.</w:t>
      </w:r>
    </w:p>
    <w:p w14:paraId="0EFF0C64" w14:textId="1A2914E7" w:rsidR="003B79B4" w:rsidRDefault="003B79B4" w:rsidP="003B79B4">
      <w:pPr>
        <w:pStyle w:val="P-Regular"/>
        <w:pPrChange w:id="211" w:author="Rounak Kulkarni" w:date="2023-09-07T17:46:00Z">
          <w:pPr>
            <w:pStyle w:val="L-Bullets"/>
          </w:pPr>
        </w:pPrChange>
      </w:pPr>
      <w:commentRangeStart w:id="212"/>
      <w:ins w:id="213" w:author="Rounak Kulkarni" w:date="2023-09-07T17:46:00Z">
        <w:r>
          <w:t>///</w:t>
        </w:r>
        <w:commentRangeEnd w:id="212"/>
        <w:r>
          <w:rPr>
            <w:rStyle w:val="CommentReference"/>
            <w:rFonts w:eastAsiaTheme="minorHAnsi"/>
            <w:lang w:val="en-US"/>
          </w:rPr>
          <w:commentReference w:id="212"/>
        </w:r>
      </w:ins>
    </w:p>
    <w:p w14:paraId="76929C7B" w14:textId="6BCBFA6D" w:rsidR="00CC67E4" w:rsidRDefault="00CC67E4" w:rsidP="00CC67E4">
      <w:pPr>
        <w:pStyle w:val="H3-Subheading"/>
      </w:pPr>
      <w:r>
        <w:t xml:space="preserve">Why </w:t>
      </w:r>
      <w:r w:rsidR="003B79B4">
        <w:t>do we need multiple transport protocols?</w:t>
      </w:r>
    </w:p>
    <w:p w14:paraId="5AAC22D5" w14:textId="55A5BF7C" w:rsidR="00CC67E4" w:rsidRDefault="00CC67E4" w:rsidP="003B79B4">
      <w:pPr>
        <w:pStyle w:val="P-Regular"/>
        <w:pPrChange w:id="214" w:author="Rounak Kulkarni" w:date="2023-09-07T17:46:00Z">
          <w:pPr/>
        </w:pPrChange>
      </w:pPr>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3B79B4">
      <w:pPr>
        <w:pStyle w:val="P-Regular"/>
        <w:pPrChange w:id="215" w:author="Rounak Kulkarni" w:date="2023-09-07T17:46:00Z">
          <w:pPr/>
        </w:pPrChange>
      </w:pPr>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19572B57" w:rsidR="00767BA9" w:rsidRPr="00C43FE0" w:rsidRDefault="00767BA9" w:rsidP="00767BA9">
      <w:pPr>
        <w:pStyle w:val="H2-Heading"/>
      </w:pPr>
      <w:r w:rsidRPr="00C43FE0">
        <w:t xml:space="preserve">Application </w:t>
      </w:r>
      <w:r w:rsidR="00BE067D" w:rsidRPr="00C43FE0">
        <w:t>layer protocols</w:t>
      </w:r>
    </w:p>
    <w:p w14:paraId="4579F163" w14:textId="7F907643" w:rsidR="00CC67E4" w:rsidRDefault="00CC67E4" w:rsidP="00BE067D">
      <w:pPr>
        <w:pStyle w:val="P-Regular"/>
        <w:pPrChange w:id="216" w:author="Rounak Kulkarni" w:date="2023-09-07T18:02:00Z">
          <w:pPr/>
        </w:pPrChange>
      </w:pPr>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2BC5B6F8" w:rsidR="00CC67E4" w:rsidRDefault="00CC67E4" w:rsidP="00CC67E4">
      <w:pPr>
        <w:pStyle w:val="H3-Subheading"/>
      </w:pPr>
      <w:r>
        <w:t xml:space="preserve">Decoding </w:t>
      </w:r>
      <w:r w:rsidR="00BE067D">
        <w:t>application layer protocols</w:t>
      </w:r>
    </w:p>
    <w:p w14:paraId="3A487B83" w14:textId="38D17F4C" w:rsidR="00CC67E4" w:rsidRDefault="00CC67E4" w:rsidP="00BE067D">
      <w:pPr>
        <w:pStyle w:val="P-Regular"/>
        <w:pPrChange w:id="217" w:author="Rounak Kulkarni" w:date="2023-09-07T18:02:00Z">
          <w:pPr/>
        </w:pPrChange>
      </w:pPr>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3692F648" w:rsidR="00BD19E4" w:rsidRPr="00BD19E4" w:rsidRDefault="00BE067D" w:rsidP="00BE067D">
      <w:pPr>
        <w:pStyle w:val="P-Regular"/>
        <w:pPrChange w:id="218" w:author="Rounak Kulkarni" w:date="2023-09-07T18:08:00Z">
          <w:pPr>
            <w:pStyle w:val="H3-Subheading"/>
          </w:pPr>
        </w:pPrChange>
      </w:pPr>
      <w:ins w:id="219" w:author="Rounak Kulkarni" w:date="2023-09-07T18:08:00Z">
        <w:r>
          <w:t xml:space="preserve">The following list </w:t>
        </w:r>
      </w:ins>
      <w:ins w:id="220" w:author="Rounak Kulkarni" w:date="2023-09-07T18:09:00Z">
        <w:r>
          <w:t>discusses</w:t>
        </w:r>
      </w:ins>
      <w:ins w:id="221" w:author="Rounak Kulkarni" w:date="2023-09-07T18:08:00Z">
        <w:r>
          <w:t xml:space="preserve"> </w:t>
        </w:r>
      </w:ins>
      <w:del w:id="222" w:author="Rounak Kulkarni" w:date="2023-09-07T18:08:00Z">
        <w:r w:rsidR="00CC67E4" w:rsidDel="00BE067D">
          <w:delText>S</w:delText>
        </w:r>
      </w:del>
      <w:ins w:id="223" w:author="Rounak Kulkarni" w:date="2023-09-07T18:08:00Z">
        <w:r>
          <w:t>s</w:t>
        </w:r>
      </w:ins>
      <w:r w:rsidR="00CC67E4">
        <w:t xml:space="preserve">ome </w:t>
      </w:r>
      <w:r>
        <w:t>prominent protocols of the application layer</w:t>
      </w:r>
      <w:ins w:id="224" w:author="Rounak Kulkarni" w:date="2023-09-07T18:08:00Z">
        <w:r>
          <w:t>:</w:t>
        </w:r>
      </w:ins>
    </w:p>
    <w:p w14:paraId="67BAEE0B" w14:textId="051D15ED" w:rsidR="00CC67E4" w:rsidRDefault="00CC67E4" w:rsidP="00554FA9">
      <w:pPr>
        <w:pStyle w:val="L-Bullets"/>
      </w:pPr>
      <w:r w:rsidRPr="00BE067D">
        <w:rPr>
          <w:rStyle w:val="P-Keyword"/>
          <w:rPrChange w:id="225" w:author="Rounak Kulkarni" w:date="2023-09-07T18:09:00Z">
            <w:rPr>
              <w:rStyle w:val="P-Bold"/>
            </w:rPr>
          </w:rPrChange>
        </w:rPr>
        <w:t>HTTP/HTTPS</w:t>
      </w:r>
      <w:del w:id="226" w:author="Rounak Kulkarni" w:date="2023-09-07T18:09:00Z">
        <w:r w:rsidRPr="00BE067D" w:rsidDel="00BE067D">
          <w:rPr>
            <w:rStyle w:val="P-Keyword"/>
            <w:rPrChange w:id="227" w:author="Rounak Kulkarni" w:date="2023-09-07T18:09:00Z">
              <w:rPr>
                <w:rStyle w:val="P-Bold"/>
              </w:rPr>
            </w:rPrChange>
          </w:rPr>
          <w:delText xml:space="preserve"> </w:delText>
        </w:r>
        <w:r w:rsidRPr="00BD19E4" w:rsidDel="00BE067D">
          <w:rPr>
            <w:rStyle w:val="P-Bold"/>
          </w:rPr>
          <w:delText>(HyperText Transfer Protocol/Secure)</w:delText>
        </w:r>
      </w:del>
      <w:r>
        <w:t xml:space="preserve">: These </w:t>
      </w:r>
      <w:r w:rsidR="00431C81">
        <w:t>rules govern</w:t>
      </w:r>
      <w:r>
        <w:t xml:space="preserve"> web browsers and servers, making websites accessible. HTTP fetches web pages, while HTTPS does the same with added encryption for security.</w:t>
      </w:r>
    </w:p>
    <w:p w14:paraId="219F810A" w14:textId="29621AF1" w:rsidR="00CC67E4" w:rsidRDefault="00CC67E4" w:rsidP="00554FA9">
      <w:pPr>
        <w:pStyle w:val="L-Bullets"/>
      </w:pPr>
      <w:r w:rsidRPr="00BE067D">
        <w:rPr>
          <w:rStyle w:val="P-Keyword"/>
          <w:rPrChange w:id="228" w:author="Rounak Kulkarni" w:date="2023-09-07T18:09:00Z">
            <w:rPr>
              <w:rStyle w:val="P-Bold"/>
            </w:rPr>
          </w:rPrChange>
        </w:rPr>
        <w:lastRenderedPageBreak/>
        <w:t>FTP</w:t>
      </w:r>
      <w:del w:id="229" w:author="Rounak Kulkarni" w:date="2023-09-07T18:09:00Z">
        <w:r w:rsidRPr="00BD19E4" w:rsidDel="00BE067D">
          <w:rPr>
            <w:rStyle w:val="P-Bold"/>
          </w:rPr>
          <w:delText xml:space="preserve"> (File Transfer Protocol)</w:delText>
        </w:r>
      </w:del>
      <w:r>
        <w:t>: As the name suggests, FTP is about transferring files between a client and a server, allowing for uploads and downloads.</w:t>
      </w:r>
    </w:p>
    <w:p w14:paraId="7264726B" w14:textId="3FA8B5E0" w:rsidR="00CC67E4" w:rsidRDefault="00CC67E4" w:rsidP="00554FA9">
      <w:pPr>
        <w:pStyle w:val="L-Bullets"/>
      </w:pPr>
      <w:r w:rsidRPr="00BE067D">
        <w:rPr>
          <w:rStyle w:val="P-Keyword"/>
          <w:rPrChange w:id="230" w:author="Rounak Kulkarni" w:date="2023-09-07T18:09:00Z">
            <w:rPr>
              <w:rStyle w:val="P-Bold"/>
            </w:rPr>
          </w:rPrChange>
        </w:rPr>
        <w:t>SMTP</w:t>
      </w:r>
      <w:del w:id="231" w:author="Rounak Kulkarni" w:date="2023-09-07T18:09:00Z">
        <w:r w:rsidRPr="00BD19E4" w:rsidDel="00BE067D">
          <w:rPr>
            <w:rStyle w:val="P-Bold"/>
          </w:rPr>
          <w:delText xml:space="preserve"> (Simple Mail Transfer Protocol) and POP/IMAP</w:delText>
        </w:r>
      </w:del>
      <w:r>
        <w:t xml:space="preserve">: While SMTP is used for sending emails, </w:t>
      </w:r>
      <w:del w:id="232" w:author="Rounak Kulkarni" w:date="2023-09-07T18:09:00Z">
        <w:r w:rsidRPr="00BE067D" w:rsidDel="00BE067D">
          <w:rPr>
            <w:rStyle w:val="P-Keyword"/>
            <w:rPrChange w:id="233" w:author="Rounak Kulkarni" w:date="2023-09-07T18:09:00Z">
              <w:rPr/>
            </w:rPrChange>
          </w:rPr>
          <w:delText>POP (</w:delText>
        </w:r>
      </w:del>
      <w:r w:rsidRPr="00BE067D">
        <w:rPr>
          <w:rStyle w:val="P-Keyword"/>
          <w:rPrChange w:id="234" w:author="Rounak Kulkarni" w:date="2023-09-07T18:09:00Z">
            <w:rPr/>
          </w:rPrChange>
        </w:rPr>
        <w:t>Post Office Protocol</w:t>
      </w:r>
      <w:ins w:id="235" w:author="Rounak Kulkarni" w:date="2023-09-07T18:09:00Z">
        <w:r w:rsidR="00BE067D">
          <w:t xml:space="preserve"> (</w:t>
        </w:r>
        <w:r w:rsidR="00BE067D" w:rsidRPr="00BE067D">
          <w:rPr>
            <w:rStyle w:val="P-Keyword"/>
            <w:rPrChange w:id="236" w:author="Rounak Kulkarni" w:date="2023-09-07T18:09:00Z">
              <w:rPr/>
            </w:rPrChange>
          </w:rPr>
          <w:t>POP</w:t>
        </w:r>
      </w:ins>
      <w:r>
        <w:t xml:space="preserve">) and </w:t>
      </w:r>
      <w:del w:id="237" w:author="Rounak Kulkarni" w:date="2023-09-07T18:09:00Z">
        <w:r w:rsidRPr="00BE067D" w:rsidDel="00BE067D">
          <w:rPr>
            <w:rStyle w:val="P-Keyword"/>
            <w:rPrChange w:id="238" w:author="Rounak Kulkarni" w:date="2023-09-07T18:09:00Z">
              <w:rPr/>
            </w:rPrChange>
          </w:rPr>
          <w:delText>IMAP (</w:delText>
        </w:r>
      </w:del>
      <w:r w:rsidRPr="00BE067D">
        <w:rPr>
          <w:rStyle w:val="P-Keyword"/>
          <w:rPrChange w:id="239" w:author="Rounak Kulkarni" w:date="2023-09-07T18:09:00Z">
            <w:rPr/>
          </w:rPrChange>
        </w:rPr>
        <w:t>Internet Message Access Protocol</w:t>
      </w:r>
      <w:ins w:id="240" w:author="Rounak Kulkarni" w:date="2023-09-07T18:09:00Z">
        <w:r w:rsidR="00BE067D">
          <w:t xml:space="preserve"> (</w:t>
        </w:r>
        <w:r w:rsidR="00BE067D" w:rsidRPr="00BE067D">
          <w:rPr>
            <w:rStyle w:val="P-Keyword"/>
            <w:rPrChange w:id="241" w:author="Rounak Kulkarni" w:date="2023-09-07T18:09:00Z">
              <w:rPr/>
            </w:rPrChange>
          </w:rPr>
          <w:t>IMAP</w:t>
        </w:r>
      </w:ins>
      <w:r>
        <w:t>) are for receiving. They ensure your emails find their way to the right inboxes.</w:t>
      </w:r>
    </w:p>
    <w:p w14:paraId="49DFBE53" w14:textId="2EC3909B" w:rsidR="00CC67E4" w:rsidRDefault="00CC67E4" w:rsidP="00554FA9">
      <w:pPr>
        <w:pStyle w:val="L-Bullets"/>
      </w:pPr>
      <w:del w:id="242" w:author="Rounak Kulkarni" w:date="2023-09-07T18:09:00Z">
        <w:r w:rsidRPr="00BE067D" w:rsidDel="00BE067D">
          <w:rPr>
            <w:rStyle w:val="P-Keyword"/>
            <w:rPrChange w:id="243" w:author="Rounak Kulkarni" w:date="2023-09-07T18:10:00Z">
              <w:rPr>
                <w:rStyle w:val="P-Bold"/>
              </w:rPr>
            </w:rPrChange>
          </w:rPr>
          <w:delText>DNS (</w:delText>
        </w:r>
      </w:del>
      <w:r w:rsidRPr="00BE067D">
        <w:rPr>
          <w:rStyle w:val="P-Keyword"/>
          <w:rPrChange w:id="244" w:author="Rounak Kulkarni" w:date="2023-09-07T18:10:00Z">
            <w:rPr>
              <w:rStyle w:val="P-Bold"/>
            </w:rPr>
          </w:rPrChange>
        </w:rPr>
        <w:t>Domain Name System</w:t>
      </w:r>
      <w:ins w:id="245" w:author="Rounak Kulkarni" w:date="2023-09-07T18:10:00Z">
        <w:r w:rsidR="00BE067D" w:rsidRPr="00BE067D">
          <w:rPr>
            <w:rStyle w:val="P-Keyword"/>
            <w:rPrChange w:id="246" w:author="Rounak Kulkarni" w:date="2023-09-07T18:10:00Z">
              <w:rPr>
                <w:rStyle w:val="P-Bold"/>
              </w:rPr>
            </w:rPrChange>
          </w:rPr>
          <w:t xml:space="preserve"> (DNS</w:t>
        </w:r>
      </w:ins>
      <w:r w:rsidRPr="00BE067D">
        <w:rPr>
          <w:rStyle w:val="P-Keyword"/>
          <w:rPrChange w:id="247" w:author="Rounak Kulkarni" w:date="2023-09-07T18:10:00Z">
            <w:rPr>
              <w:rStyle w:val="P-Bold"/>
            </w:rPr>
          </w:rPrChange>
        </w:rPr>
        <w:t>)</w:t>
      </w:r>
      <w:r>
        <w:t>: Ever wondered how website names (like www.example.com) translate to IP addresses? That's DNS in action, resolving domain names into IPs.</w:t>
      </w:r>
    </w:p>
    <w:p w14:paraId="246D08FE" w14:textId="18DD3E8E" w:rsidR="00CC67E4" w:rsidRDefault="00CC67E4" w:rsidP="00554FA9">
      <w:pPr>
        <w:pStyle w:val="L-Bullets"/>
        <w:rPr>
          <w:ins w:id="248" w:author="Rounak Kulkarni" w:date="2023-09-07T18:10:00Z"/>
        </w:rPr>
      </w:pPr>
      <w:del w:id="249" w:author="Rounak Kulkarni" w:date="2023-09-07T18:10:00Z">
        <w:r w:rsidRPr="00BE067D" w:rsidDel="00BE067D">
          <w:rPr>
            <w:rStyle w:val="P-Keyword"/>
            <w:rPrChange w:id="250" w:author="Rounak Kulkarni" w:date="2023-09-07T18:10:00Z">
              <w:rPr>
                <w:rStyle w:val="P-Bold"/>
              </w:rPr>
            </w:rPrChange>
          </w:rPr>
          <w:delText>DHCP (</w:delText>
        </w:r>
      </w:del>
      <w:r w:rsidRPr="00BE067D">
        <w:rPr>
          <w:rStyle w:val="P-Keyword"/>
          <w:rPrChange w:id="251" w:author="Rounak Kulkarni" w:date="2023-09-07T18:10:00Z">
            <w:rPr>
              <w:rStyle w:val="P-Bold"/>
            </w:rPr>
          </w:rPrChange>
        </w:rPr>
        <w:t>Dynamic Host Configuration Protocol</w:t>
      </w:r>
      <w:ins w:id="252" w:author="Rounak Kulkarni" w:date="2023-09-07T18:10:00Z">
        <w:r w:rsidR="00BE067D" w:rsidRPr="00BE067D">
          <w:rPr>
            <w:rStyle w:val="P-Keyword"/>
            <w:rPrChange w:id="253" w:author="Rounak Kulkarni" w:date="2023-09-07T18:10:00Z">
              <w:rPr>
                <w:rStyle w:val="P-Bold"/>
              </w:rPr>
            </w:rPrChange>
          </w:rPr>
          <w:t xml:space="preserve"> (DHCP</w:t>
        </w:r>
      </w:ins>
      <w:r w:rsidRPr="00BE067D">
        <w:rPr>
          <w:rStyle w:val="P-Keyword"/>
          <w:rPrChange w:id="254" w:author="Rounak Kulkarni" w:date="2023-09-07T18:10:00Z">
            <w:rPr>
              <w:rStyle w:val="P-Bold"/>
            </w:rPr>
          </w:rPrChange>
        </w:rPr>
        <w:t>)</w:t>
      </w:r>
      <w:r>
        <w:t>: DHCP automatically assigns IP addresses to devices on a network, making network management more efficient.</w:t>
      </w:r>
    </w:p>
    <w:p w14:paraId="7AB59823" w14:textId="1550D50F" w:rsidR="00BE067D" w:rsidRDefault="00BE067D" w:rsidP="00BE067D">
      <w:pPr>
        <w:pStyle w:val="P-Regular"/>
        <w:pPrChange w:id="255" w:author="Rounak Kulkarni" w:date="2023-09-07T18:10:00Z">
          <w:pPr>
            <w:pStyle w:val="L-Bullets"/>
          </w:pPr>
        </w:pPrChange>
      </w:pPr>
      <w:commentRangeStart w:id="256"/>
      <w:ins w:id="257" w:author="Rounak Kulkarni" w:date="2023-09-07T18:10:00Z">
        <w:r>
          <w:t>//</w:t>
        </w:r>
        <w:commentRangeEnd w:id="256"/>
        <w:r>
          <w:rPr>
            <w:rStyle w:val="CommentReference"/>
            <w:rFonts w:eastAsiaTheme="minorHAnsi"/>
            <w:lang w:val="en-US"/>
          </w:rPr>
          <w:commentReference w:id="256"/>
        </w:r>
      </w:ins>
    </w:p>
    <w:p w14:paraId="05FEC441" w14:textId="087A9DE6" w:rsidR="00CC67E4" w:rsidRDefault="00CC67E4" w:rsidP="00CC67E4">
      <w:pPr>
        <w:pStyle w:val="H3-Subheading"/>
      </w:pPr>
      <w:r>
        <w:t xml:space="preserve">Why are </w:t>
      </w:r>
      <w:r w:rsidR="00BE067D">
        <w:t>application layer protocols crucial?</w:t>
      </w:r>
    </w:p>
    <w:p w14:paraId="4FC768DF" w14:textId="52AFED29" w:rsidR="00CC67E4" w:rsidRDefault="00CC67E4" w:rsidP="00BE067D">
      <w:pPr>
        <w:pStyle w:val="P-Regular"/>
        <w:pPrChange w:id="258" w:author="Rounak Kulkarni" w:date="2023-09-07T18:10:00Z">
          <w:pPr/>
        </w:pPrChange>
      </w:pPr>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BE067D">
      <w:pPr>
        <w:pStyle w:val="P-Regular"/>
        <w:pPrChange w:id="259" w:author="Rounak Kulkarni" w:date="2023-09-07T18:10:00Z">
          <w:pPr/>
        </w:pPrChange>
      </w:pPr>
      <w:r>
        <w:t>The application layer is also the realm where most encryption for security occurs. Protocols like HTTPS and secure versions of FTP ensure data confidentiality and integrity.</w:t>
      </w:r>
    </w:p>
    <w:p w14:paraId="49BADC34" w14:textId="1D743E09" w:rsidR="00767BA9" w:rsidRPr="00C43FE0" w:rsidRDefault="00767BA9" w:rsidP="00767BA9">
      <w:pPr>
        <w:pStyle w:val="H2-Heading"/>
      </w:pPr>
      <w:r w:rsidRPr="00C43FE0">
        <w:t xml:space="preserve">Communication </w:t>
      </w:r>
      <w:ins w:id="260" w:author="Rounak Kulkarni" w:date="2023-09-07T18:11:00Z">
        <w:r w:rsidR="00BE067D">
          <w:t>m</w:t>
        </w:r>
      </w:ins>
      <w:del w:id="261" w:author="Rounak Kulkarni" w:date="2023-09-07T18:11:00Z">
        <w:r w:rsidRPr="00C43FE0" w:rsidDel="00BE067D">
          <w:delText>M</w:delText>
        </w:r>
      </w:del>
      <w:r w:rsidRPr="00C43FE0">
        <w:t>odels</w:t>
      </w:r>
    </w:p>
    <w:p w14:paraId="54A2ACF7" w14:textId="422A1410" w:rsidR="00767BA9" w:rsidDel="00BE067D" w:rsidRDefault="00767BA9" w:rsidP="00BE067D">
      <w:pPr>
        <w:pStyle w:val="P-Regular"/>
        <w:rPr>
          <w:del w:id="262" w:author="Rounak Kulkarni" w:date="2023-09-07T18:11:00Z"/>
        </w:rPr>
        <w:pPrChange w:id="263" w:author="Rounak Kulkarni" w:date="2023-09-07T18:11:00Z">
          <w:pPr/>
        </w:pPrChange>
      </w:pPr>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1370F1ED" w14:textId="77777777" w:rsidR="00554FA9" w:rsidRDefault="00554FA9" w:rsidP="00BE067D">
      <w:pPr>
        <w:pStyle w:val="P-Regular"/>
        <w:pPrChange w:id="264" w:author="Rounak Kulkarni" w:date="2023-09-07T18:11:00Z">
          <w:pPr/>
        </w:pPrChange>
      </w:pPr>
    </w:p>
    <w:p w14:paraId="7CA702AE" w14:textId="07E6B397" w:rsidR="00767BA9" w:rsidRDefault="00767BA9" w:rsidP="00BE067D">
      <w:pPr>
        <w:pStyle w:val="P-Regular"/>
        <w:pPrChange w:id="265" w:author="Rounak Kulkarni" w:date="2023-09-07T18:11:00Z">
          <w:pPr/>
        </w:pPrChange>
      </w:pPr>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7208D94E" w:rsidR="00767BA9" w:rsidRPr="003D1AFE" w:rsidRDefault="00767BA9" w:rsidP="00767BA9">
      <w:pPr>
        <w:pStyle w:val="H1-Section"/>
      </w:pPr>
      <w:r w:rsidRPr="003D1AFE">
        <w:t>Client-</w:t>
      </w:r>
      <w:ins w:id="266" w:author="Rounak Kulkarni" w:date="2023-09-07T18:11:00Z">
        <w:r w:rsidR="00BE067D">
          <w:t>s</w:t>
        </w:r>
      </w:ins>
      <w:del w:id="267" w:author="Rounak Kulkarni" w:date="2023-09-07T18:11:00Z">
        <w:r w:rsidRPr="003D1AFE" w:rsidDel="00BE067D">
          <w:delText>S</w:delText>
        </w:r>
      </w:del>
      <w:r w:rsidRPr="003D1AFE">
        <w:t xml:space="preserve">erver </w:t>
      </w:r>
      <w:ins w:id="268" w:author="Rounak Kulkarni" w:date="2023-09-07T18:11:00Z">
        <w:r w:rsidR="00BE067D">
          <w:t>a</w:t>
        </w:r>
      </w:ins>
      <w:del w:id="269" w:author="Rounak Kulkarni" w:date="2023-09-07T18:11:00Z">
        <w:r w:rsidRPr="003D1AFE" w:rsidDel="00BE067D">
          <w:delText>A</w:delText>
        </w:r>
      </w:del>
      <w:r w:rsidRPr="003D1AFE">
        <w:t>rchitecture</w:t>
      </w:r>
    </w:p>
    <w:p w14:paraId="11CEFA0A" w14:textId="77777777" w:rsidR="00767BA9" w:rsidRDefault="00767BA9" w:rsidP="00BE067D">
      <w:pPr>
        <w:pStyle w:val="P-Regular"/>
        <w:pPrChange w:id="270" w:author="Rounak Kulkarni" w:date="2023-09-07T18:11:00Z">
          <w:pPr/>
        </w:pPrChange>
      </w:pPr>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27B63D69" w:rsidR="00767BA9" w:rsidRPr="004C7E52" w:rsidRDefault="00767BA9" w:rsidP="00767BA9">
      <w:pPr>
        <w:pStyle w:val="H2-Heading"/>
      </w:pPr>
      <w:r w:rsidRPr="004C7E52">
        <w:t xml:space="preserve">Definition and </w:t>
      </w:r>
      <w:ins w:id="271" w:author="Rounak Kulkarni" w:date="2023-09-07T18:11:00Z">
        <w:r w:rsidR="00BE067D">
          <w:t>c</w:t>
        </w:r>
      </w:ins>
      <w:del w:id="272" w:author="Rounak Kulkarni" w:date="2023-09-07T18:11:00Z">
        <w:r w:rsidRPr="004C7E52" w:rsidDel="00BE067D">
          <w:delText>C</w:delText>
        </w:r>
      </w:del>
      <w:r w:rsidRPr="004C7E52">
        <w:t>oncept</w:t>
      </w:r>
    </w:p>
    <w:p w14:paraId="599DE354" w14:textId="77777777" w:rsidR="00767BA9" w:rsidRDefault="00767BA9" w:rsidP="00BE067D">
      <w:pPr>
        <w:pStyle w:val="P-Regular"/>
        <w:pPrChange w:id="273" w:author="Rounak Kulkarni" w:date="2023-09-07T18:11:00Z">
          <w:pPr/>
        </w:pPrChange>
      </w:pPr>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CE2F70" w:rsidP="00BE067D">
      <w:pPr>
        <w:pStyle w:val="IMG-Figure"/>
        <w:pPrChange w:id="274" w:author="Rounak Kulkarni" w:date="2023-09-07T18:11:00Z">
          <w:pPr>
            <w:keepNext/>
          </w:pPr>
        </w:pPrChange>
      </w:pPr>
      <w:r w:rsidRPr="00CE2F70">
        <w:rPr>
          <w:noProof/>
        </w:rPr>
        <w:object w:dxaOrig="7830" w:dyaOrig="5446" w14:anchorId="61A5C732">
          <v:shape id="_x0000_i1026" type="#_x0000_t75" alt="" style="width:391.65pt;height:271.65pt;mso-width-percent:0;mso-height-percent:0;mso-width-percent:0;mso-height-percent:0" o:ole="">
            <v:imagedata r:id="rId15" o:title=""/>
          </v:shape>
          <o:OLEObject Type="Embed" ProgID="Visio.Drawing.15" ShapeID="_x0000_i1026" DrawAspect="Content" ObjectID="_1755617615" r:id="rId16"/>
        </w:object>
      </w:r>
    </w:p>
    <w:p w14:paraId="08D8DDCA" w14:textId="158D6060" w:rsidR="005A1983" w:rsidRDefault="005A1983" w:rsidP="00BE067D">
      <w:pPr>
        <w:pStyle w:val="IMG-Caption"/>
        <w:rPr>
          <w:ins w:id="275" w:author="Rounak Kulkarni" w:date="2023-09-07T18:11:00Z"/>
        </w:rPr>
      </w:pPr>
      <w:r>
        <w:t xml:space="preserve">Figure </w:t>
      </w:r>
      <w:ins w:id="276" w:author="Rounak Kulkarni" w:date="2023-09-07T18:11:00Z">
        <w:r w:rsidR="00BE067D">
          <w:t>1.</w:t>
        </w:r>
      </w:ins>
      <w:del w:id="277" w:author="Rounak Kulkarni" w:date="2023-09-07T18:11:00Z">
        <w:r w:rsidDel="00BE067D">
          <w:fldChar w:fldCharType="begin"/>
        </w:r>
        <w:r w:rsidDel="00BE067D">
          <w:delInstrText xml:space="preserve"> SEQ Figure \* ARABIC </w:delInstrText>
        </w:r>
        <w:r w:rsidDel="00BE067D">
          <w:fldChar w:fldCharType="separate"/>
        </w:r>
        <w:r w:rsidDel="00BE067D">
          <w:rPr>
            <w:noProof/>
          </w:rPr>
          <w:delText>2</w:delText>
        </w:r>
        <w:r w:rsidDel="00BE067D">
          <w:rPr>
            <w:noProof/>
          </w:rPr>
          <w:fldChar w:fldCharType="end"/>
        </w:r>
        <w:r w:rsidDel="00BE067D">
          <w:delText>Client</w:delText>
        </w:r>
      </w:del>
      <w:ins w:id="278" w:author="Rounak Kulkarni" w:date="2023-09-07T18:11:00Z">
        <w:r w:rsidR="00BE067D">
          <w:t>2</w:t>
        </w:r>
        <w:r w:rsidR="00BE067D">
          <w:t xml:space="preserve"> - </w:t>
        </w:r>
        <w:r w:rsidR="00BE067D">
          <w:t>Client</w:t>
        </w:r>
      </w:ins>
      <w:r>
        <w:t>-Server Model</w:t>
      </w:r>
    </w:p>
    <w:p w14:paraId="6BB7039C" w14:textId="1DF0F50A" w:rsidR="00BE067D" w:rsidRPr="00BE067D" w:rsidRDefault="00BE067D" w:rsidP="00BE067D">
      <w:pPr>
        <w:rPr>
          <w:lang w:val="en"/>
          <w:rPrChange w:id="279" w:author="Rounak Kulkarni" w:date="2023-09-07T18:11:00Z">
            <w:rPr/>
          </w:rPrChange>
        </w:rPr>
        <w:pPrChange w:id="280" w:author="Rounak Kulkarni" w:date="2023-09-07T18:11:00Z">
          <w:pPr>
            <w:pStyle w:val="Caption"/>
          </w:pPr>
        </w:pPrChange>
      </w:pPr>
      <w:commentRangeStart w:id="281"/>
      <w:ins w:id="282" w:author="Rounak Kulkarni" w:date="2023-09-07T18:11:00Z">
        <w:r>
          <w:rPr>
            <w:lang w:val="en"/>
          </w:rPr>
          <w:t>/</w:t>
        </w:r>
      </w:ins>
      <w:ins w:id="283" w:author="Rounak Kulkarni" w:date="2023-09-07T18:12:00Z">
        <w:r>
          <w:rPr>
            <w:lang w:val="en"/>
          </w:rPr>
          <w:t>//</w:t>
        </w:r>
        <w:commentRangeEnd w:id="281"/>
        <w:r>
          <w:rPr>
            <w:rStyle w:val="CommentReference"/>
          </w:rPr>
          <w:commentReference w:id="281"/>
        </w:r>
      </w:ins>
    </w:p>
    <w:p w14:paraId="1926E81B" w14:textId="272887AF" w:rsidR="00767BA9" w:rsidRPr="004C7E52" w:rsidRDefault="00767BA9" w:rsidP="00767BA9">
      <w:pPr>
        <w:pStyle w:val="H2-Heading"/>
      </w:pPr>
      <w:r w:rsidRPr="004C7E52">
        <w:t xml:space="preserve">Client </w:t>
      </w:r>
      <w:ins w:id="284" w:author="Rounak Kulkarni" w:date="2023-09-07T18:13:00Z">
        <w:r w:rsidR="00E04542">
          <w:t>r</w:t>
        </w:r>
      </w:ins>
      <w:del w:id="285" w:author="Rounak Kulkarni" w:date="2023-09-07T18:13:00Z">
        <w:r w:rsidRPr="004C7E52" w:rsidDel="00E04542">
          <w:delText>R</w:delText>
        </w:r>
      </w:del>
      <w:r w:rsidRPr="004C7E52">
        <w:t>ole</w:t>
      </w:r>
    </w:p>
    <w:p w14:paraId="04A31E71" w14:textId="462F972B" w:rsidR="00767BA9" w:rsidRDefault="00767BA9" w:rsidP="00E04542">
      <w:pPr>
        <w:pStyle w:val="P-Regular"/>
        <w:pPrChange w:id="286" w:author="Rounak Kulkarni" w:date="2023-09-07T18:13:00Z">
          <w:pPr/>
        </w:pPrChange>
      </w:pPr>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0DB9E7BD" w:rsidR="00767BA9" w:rsidRPr="004C7E52" w:rsidRDefault="00767BA9" w:rsidP="00767BA9">
      <w:pPr>
        <w:pStyle w:val="H2-Heading"/>
      </w:pPr>
      <w:r w:rsidRPr="004C7E52">
        <w:t xml:space="preserve">Server </w:t>
      </w:r>
      <w:ins w:id="287" w:author="Rounak Kulkarni" w:date="2023-09-07T18:13:00Z">
        <w:r w:rsidR="00E04542">
          <w:t>r</w:t>
        </w:r>
      </w:ins>
      <w:del w:id="288" w:author="Rounak Kulkarni" w:date="2023-09-07T18:13:00Z">
        <w:r w:rsidRPr="004C7E52" w:rsidDel="00E04542">
          <w:delText>R</w:delText>
        </w:r>
      </w:del>
      <w:r w:rsidRPr="004C7E52">
        <w:t>ole</w:t>
      </w:r>
    </w:p>
    <w:p w14:paraId="4DAAFA68" w14:textId="076074CE" w:rsidR="00767BA9" w:rsidRDefault="00767BA9" w:rsidP="00E04542">
      <w:pPr>
        <w:pStyle w:val="P-Regular"/>
        <w:pPrChange w:id="289" w:author="Rounak Kulkarni" w:date="2023-09-07T18:13:00Z">
          <w:pPr/>
        </w:pPrChange>
      </w:pPr>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 xml:space="preserve">dispatched for further transmission. Servers can range from </w:t>
      </w:r>
      <w:r>
        <w:lastRenderedPageBreak/>
        <w:t>web servers handling HTTP requests to database servers retrieving data or executing operations on behalf of clients.</w:t>
      </w:r>
    </w:p>
    <w:p w14:paraId="335536AF" w14:textId="67785067" w:rsidR="00767BA9" w:rsidRPr="004C7E52" w:rsidRDefault="00554FA9" w:rsidP="00767BA9">
      <w:pPr>
        <w:pStyle w:val="H2-Heading"/>
      </w:pPr>
      <w:r>
        <w:t xml:space="preserve">The </w:t>
      </w:r>
      <w:r w:rsidR="00E04542">
        <w:t xml:space="preserve">connection of client and server: </w:t>
      </w:r>
      <w:ins w:id="290" w:author="Rounak Kulkarni" w:date="2023-09-07T18:13:00Z">
        <w:r w:rsidR="00E04542">
          <w:t>R</w:t>
        </w:r>
      </w:ins>
      <w:del w:id="291" w:author="Rounak Kulkarni" w:date="2023-09-07T18:13:00Z">
        <w:r w:rsidR="00E04542" w:rsidRPr="004C7E52" w:rsidDel="00E04542">
          <w:delText>r</w:delText>
        </w:r>
      </w:del>
      <w:r w:rsidR="00E04542" w:rsidRPr="004C7E52">
        <w:t>equest-response model</w:t>
      </w:r>
    </w:p>
    <w:p w14:paraId="671FA0C7" w14:textId="77777777" w:rsidR="00767BA9" w:rsidRDefault="00767BA9" w:rsidP="00E04542">
      <w:pPr>
        <w:pStyle w:val="P-Regular"/>
        <w:pPrChange w:id="292" w:author="Rounak Kulkarni" w:date="2023-09-07T18:13:00Z">
          <w:pPr/>
        </w:pPrChange>
      </w:pPr>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60F7877D" w:rsidR="00767BA9" w:rsidRPr="004C7E52" w:rsidRDefault="00767BA9" w:rsidP="00767BA9">
      <w:pPr>
        <w:pStyle w:val="H2-Heading"/>
      </w:pPr>
      <w:r w:rsidRPr="004C7E52">
        <w:t xml:space="preserve">Scalability and </w:t>
      </w:r>
      <w:ins w:id="293" w:author="Rounak Kulkarni" w:date="2023-09-07T18:13:00Z">
        <w:r w:rsidR="00E04542">
          <w:t>l</w:t>
        </w:r>
      </w:ins>
      <w:del w:id="294" w:author="Rounak Kulkarni" w:date="2023-09-07T18:13:00Z">
        <w:r w:rsidRPr="004C7E52" w:rsidDel="00E04542">
          <w:delText>L</w:delText>
        </w:r>
      </w:del>
      <w:r w:rsidRPr="004C7E52">
        <w:t xml:space="preserve">oad </w:t>
      </w:r>
      <w:ins w:id="295" w:author="Rounak Kulkarni" w:date="2023-09-07T18:13:00Z">
        <w:r w:rsidR="00E04542">
          <w:t>b</w:t>
        </w:r>
      </w:ins>
      <w:del w:id="296" w:author="Rounak Kulkarni" w:date="2023-09-07T18:13:00Z">
        <w:r w:rsidRPr="004C7E52" w:rsidDel="00E04542">
          <w:delText>B</w:delText>
        </w:r>
      </w:del>
      <w:r w:rsidRPr="004C7E52">
        <w:t>alancing</w:t>
      </w:r>
    </w:p>
    <w:p w14:paraId="02B84761" w14:textId="77777777" w:rsidR="00767BA9" w:rsidDel="00E04542" w:rsidRDefault="00767BA9" w:rsidP="00E04542">
      <w:pPr>
        <w:pStyle w:val="P-Regular"/>
        <w:rPr>
          <w:del w:id="297" w:author="Rounak Kulkarni" w:date="2023-09-07T18:13:00Z"/>
        </w:rPr>
        <w:pPrChange w:id="298" w:author="Rounak Kulkarni" w:date="2023-09-07T18:13:00Z">
          <w:pPr/>
        </w:pPrChange>
      </w:pPr>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004AF1F8" w14:textId="77777777" w:rsidR="00431C81" w:rsidRDefault="00431C81" w:rsidP="00E04542">
      <w:pPr>
        <w:pStyle w:val="P-Regular"/>
        <w:pPrChange w:id="299" w:author="Rounak Kulkarni" w:date="2023-09-07T18:13:00Z">
          <w:pPr/>
        </w:pPrChange>
      </w:pPr>
    </w:p>
    <w:p w14:paraId="43E2273D" w14:textId="76D4E1A9" w:rsidR="00767BA9" w:rsidRDefault="00554FA9" w:rsidP="00E04542">
      <w:pPr>
        <w:pStyle w:val="P-Regular"/>
        <w:pPrChange w:id="300" w:author="Rounak Kulkarni" w:date="2023-09-07T18:13:00Z">
          <w:pPr/>
        </w:pPrChange>
      </w:pPr>
      <w:r>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4AEBAF18" w:rsidR="00767BA9" w:rsidRPr="003D1AFE" w:rsidRDefault="00767BA9" w:rsidP="00767BA9">
      <w:pPr>
        <w:pStyle w:val="H1-Section"/>
      </w:pPr>
      <w:r w:rsidRPr="003D1AFE">
        <w:t xml:space="preserve">Socket </w:t>
      </w:r>
      <w:r w:rsidR="00E04542" w:rsidRPr="003D1AFE">
        <w:t>programming basics</w:t>
      </w:r>
    </w:p>
    <w:p w14:paraId="5BEE25D3" w14:textId="1F7D50DE" w:rsidR="00767BA9" w:rsidRDefault="00767BA9" w:rsidP="00E04542">
      <w:pPr>
        <w:pStyle w:val="P-Regular"/>
        <w:pPrChange w:id="301" w:author="Rounak Kulkarni" w:date="2023-09-07T18:13:00Z">
          <w:pPr/>
        </w:pPrChange>
      </w:pPr>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5A2DF614" w14:textId="0120F430" w:rsidR="00767BA9" w:rsidRPr="00F948A8" w:rsidRDefault="00767BA9" w:rsidP="00767BA9">
      <w:pPr>
        <w:pStyle w:val="H2-Heading"/>
      </w:pPr>
      <w:commentRangeStart w:id="302"/>
      <w:r w:rsidRPr="00F948A8">
        <w:lastRenderedPageBreak/>
        <w:t xml:space="preserve">Introduction to </w:t>
      </w:r>
      <w:ins w:id="303" w:author="Rounak Kulkarni" w:date="2023-09-07T18:14:00Z">
        <w:r w:rsidR="00E04542">
          <w:t>s</w:t>
        </w:r>
      </w:ins>
      <w:del w:id="304" w:author="Rounak Kulkarni" w:date="2023-09-07T18:14:00Z">
        <w:r w:rsidRPr="00F948A8" w:rsidDel="00E04542">
          <w:delText>S</w:delText>
        </w:r>
      </w:del>
      <w:r w:rsidRPr="00F948A8">
        <w:t>ockets</w:t>
      </w:r>
      <w:commentRangeEnd w:id="302"/>
      <w:r w:rsidR="00E04542">
        <w:rPr>
          <w:rStyle w:val="CommentReference"/>
          <w:b w:val="0"/>
        </w:rPr>
        <w:commentReference w:id="302"/>
      </w:r>
    </w:p>
    <w:p w14:paraId="304642B8" w14:textId="69D49C4F" w:rsidR="00767BA9" w:rsidRDefault="00767BA9" w:rsidP="00E04542">
      <w:pPr>
        <w:pStyle w:val="P-Regular"/>
        <w:pPrChange w:id="305" w:author="Rounak Kulkarni" w:date="2023-09-07T18:14:00Z">
          <w:pPr/>
        </w:pPrChange>
      </w:pPr>
      <w:r>
        <w:t xml:space="preserve">Sockets, akin to digital portals, enable applications to establish pathways for communication over networks. Think of them as the virtual conduits connecting 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127A6470" w14:textId="069A6056" w:rsidR="00767BA9" w:rsidRPr="00761498" w:rsidRDefault="00767BA9" w:rsidP="00767BA9">
      <w:pPr>
        <w:pStyle w:val="H2-Heading"/>
      </w:pPr>
      <w:commentRangeStart w:id="306"/>
      <w:r w:rsidRPr="00761498">
        <w:t xml:space="preserve">Socket </w:t>
      </w:r>
      <w:ins w:id="307" w:author="Rounak Kulkarni" w:date="2023-09-07T18:14:00Z">
        <w:r w:rsidR="00E04542">
          <w:t>t</w:t>
        </w:r>
      </w:ins>
      <w:del w:id="308" w:author="Rounak Kulkarni" w:date="2023-09-07T18:14:00Z">
        <w:r w:rsidRPr="00761498" w:rsidDel="00E04542">
          <w:delText>T</w:delText>
        </w:r>
      </w:del>
      <w:r w:rsidRPr="00761498">
        <w:t>ypes</w:t>
      </w:r>
      <w:commentRangeEnd w:id="306"/>
      <w:r w:rsidR="00E04542">
        <w:rPr>
          <w:rStyle w:val="CommentReference"/>
          <w:b w:val="0"/>
        </w:rPr>
        <w:commentReference w:id="306"/>
      </w:r>
    </w:p>
    <w:p w14:paraId="7C6BDD1F" w14:textId="18748821" w:rsidR="00767BA9" w:rsidRDefault="00767BA9" w:rsidP="00E04542">
      <w:pPr>
        <w:pStyle w:val="P-Regular"/>
        <w:pPrChange w:id="309" w:author="Rounak Kulkarni" w:date="2023-09-07T18:14:00Z">
          <w:pPr/>
        </w:pPrChange>
      </w:pPr>
      <w:r>
        <w:t xml:space="preserve">Within the realm of sockets, two prominent types govern the scene: TCP </w:t>
      </w:r>
      <w:del w:id="310" w:author="Rounak Kulkarni" w:date="2023-09-07T18:14:00Z">
        <w:r w:rsidDel="00E04542">
          <w:delText xml:space="preserve">(Transmission Control Protocol) </w:delText>
        </w:r>
      </w:del>
      <w:r>
        <w:t xml:space="preserve">sockets and UDP </w:t>
      </w:r>
      <w:del w:id="311" w:author="Rounak Kulkarni" w:date="2023-09-07T18:14:00Z">
        <w:r w:rsidDel="00E04542">
          <w:delText xml:space="preserve">(User Datagram Protocol) </w:delText>
        </w:r>
      </w:del>
      <w:r>
        <w:t xml:space="preserve">sockets. TCP sockets prioritize reliability, ensuring data arrives intact and in the correct order. On the other hand, UDP sockets favor swiftness, ideal for real-time communication scenarios where a minor loss of data packets is permissible. The choice between these socket </w:t>
      </w:r>
      <w:proofErr w:type="gramStart"/>
      <w:r>
        <w:t>types</w:t>
      </w:r>
      <w:proofErr w:type="gramEnd"/>
      <w:r>
        <w:t xml:space="preserve"> hinges on the specific requirements of the application, guiding developers towards the most suitable fit.</w:t>
      </w:r>
    </w:p>
    <w:p w14:paraId="510EF68E" w14:textId="50C44B8D" w:rsidR="00767BA9" w:rsidRPr="00761498" w:rsidRDefault="00767BA9" w:rsidP="00767BA9">
      <w:pPr>
        <w:pStyle w:val="H2-Heading"/>
      </w:pPr>
      <w:r w:rsidRPr="00761498">
        <w:t xml:space="preserve">Socket APIs and </w:t>
      </w:r>
      <w:ins w:id="312" w:author="Rounak Kulkarni" w:date="2023-09-07T18:14:00Z">
        <w:r w:rsidR="00E04542">
          <w:t>l</w:t>
        </w:r>
      </w:ins>
      <w:del w:id="313" w:author="Rounak Kulkarni" w:date="2023-09-07T18:14:00Z">
        <w:r w:rsidRPr="00761498" w:rsidDel="00E04542">
          <w:delText>L</w:delText>
        </w:r>
      </w:del>
      <w:r w:rsidRPr="00761498">
        <w:t>ibraries</w:t>
      </w:r>
    </w:p>
    <w:p w14:paraId="46158F03" w14:textId="387DBF1D" w:rsidR="00767BA9" w:rsidRDefault="00767BA9" w:rsidP="00E04542">
      <w:pPr>
        <w:pStyle w:val="P-Regular"/>
        <w:pPrChange w:id="314" w:author="Rounak Kulkarni" w:date="2023-09-07T18:14:00Z">
          <w:pPr/>
        </w:pPrChange>
      </w:pPr>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surgical precision. These APIs </w:t>
      </w:r>
      <w:r w:rsidR="00554FA9">
        <w:t xml:space="preserve">from .NET 8 </w:t>
      </w:r>
      <w:r>
        <w:t xml:space="preserve">encapsulate the intricate </w:t>
      </w:r>
      <w:r w:rsidR="00554FA9">
        <w:t>details</w:t>
      </w:r>
      <w:r>
        <w:t>, rendering socket programming accessible to those who wield them.</w:t>
      </w:r>
    </w:p>
    <w:p w14:paraId="441C2F5F" w14:textId="680FB2B0" w:rsidR="00767BA9" w:rsidRPr="00761498" w:rsidRDefault="00767BA9" w:rsidP="00767BA9">
      <w:pPr>
        <w:pStyle w:val="H2-Heading"/>
      </w:pPr>
      <w:r w:rsidRPr="00761498">
        <w:t xml:space="preserve">Socket </w:t>
      </w:r>
      <w:del w:id="315" w:author="Rounak Kulkarni" w:date="2023-09-07T18:14:00Z">
        <w:r w:rsidRPr="00761498" w:rsidDel="00E04542">
          <w:delText>A</w:delText>
        </w:r>
      </w:del>
      <w:ins w:id="316" w:author="Rounak Kulkarni" w:date="2023-09-07T18:14:00Z">
        <w:r w:rsidR="00E04542">
          <w:t>a</w:t>
        </w:r>
      </w:ins>
      <w:r w:rsidRPr="00761498">
        <w:t>ddressing</w:t>
      </w:r>
    </w:p>
    <w:p w14:paraId="08521BB8" w14:textId="77777777" w:rsidR="00767BA9" w:rsidRDefault="00767BA9" w:rsidP="00E04542">
      <w:pPr>
        <w:pStyle w:val="P-Regular"/>
        <w:pPrChange w:id="317" w:author="Rounak Kulkarni" w:date="2023-09-07T18:14:00Z">
          <w:pPr/>
        </w:pPrChange>
      </w:pPr>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50FE0AE7" w14:textId="055FEA66" w:rsidR="00767BA9" w:rsidRPr="00761498" w:rsidRDefault="00767BA9" w:rsidP="00767BA9">
      <w:pPr>
        <w:pStyle w:val="H2-Heading"/>
      </w:pPr>
      <w:r w:rsidRPr="00761498">
        <w:lastRenderedPageBreak/>
        <w:t xml:space="preserve">Socket </w:t>
      </w:r>
      <w:ins w:id="318" w:author="Rounak Kulkarni" w:date="2023-09-07T18:15:00Z">
        <w:r w:rsidR="00E04542">
          <w:t>l</w:t>
        </w:r>
      </w:ins>
      <w:del w:id="319" w:author="Rounak Kulkarni" w:date="2023-09-07T18:15:00Z">
        <w:r w:rsidRPr="00761498" w:rsidDel="00E04542">
          <w:delText>L</w:delText>
        </w:r>
      </w:del>
      <w:r w:rsidRPr="00761498">
        <w:t>ifecycle</w:t>
      </w:r>
    </w:p>
    <w:p w14:paraId="3CF52E70" w14:textId="77777777" w:rsidR="00767BA9" w:rsidRDefault="00767BA9" w:rsidP="00E04542">
      <w:pPr>
        <w:pStyle w:val="P-Regular"/>
        <w:pPrChange w:id="320" w:author="Rounak Kulkarni" w:date="2023-09-07T18:15:00Z">
          <w:pPr/>
        </w:pPrChange>
      </w:pPr>
      <w:r>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E04542">
      <w:pPr>
        <w:pStyle w:val="P-Regular"/>
        <w:pPrChange w:id="321" w:author="Rounak Kulkarni" w:date="2023-09-07T18:15:00Z">
          <w:pPr/>
        </w:pPrChange>
      </w:pPr>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390E2DEC" w:rsidR="00767BA9" w:rsidRPr="001A0140" w:rsidRDefault="00767BA9" w:rsidP="00767BA9">
      <w:pPr>
        <w:pStyle w:val="H1-Section"/>
      </w:pPr>
      <w:r w:rsidRPr="001A0140">
        <w:t xml:space="preserve">Network </w:t>
      </w:r>
      <w:ins w:id="322" w:author="Rounak Kulkarni" w:date="2023-09-07T18:18:00Z">
        <w:r w:rsidR="00E04542">
          <w:t>p</w:t>
        </w:r>
      </w:ins>
      <w:del w:id="323" w:author="Rounak Kulkarni" w:date="2023-09-07T18:18:00Z">
        <w:r w:rsidRPr="001A0140" w:rsidDel="00E04542">
          <w:delText>P</w:delText>
        </w:r>
      </w:del>
      <w:r w:rsidRPr="001A0140">
        <w:t>rogramming in C# and .NET</w:t>
      </w:r>
    </w:p>
    <w:p w14:paraId="0FDB2927" w14:textId="10E13428" w:rsidR="00767BA9" w:rsidRDefault="00767BA9" w:rsidP="00E04542">
      <w:pPr>
        <w:pStyle w:val="P-Regular"/>
        <w:pPrChange w:id="324" w:author="Rounak Kulkarni" w:date="2023-09-07T18:18:00Z">
          <w:pPr/>
        </w:pPrChange>
      </w:pPr>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31E60D78" w:rsidR="00767BA9" w:rsidRPr="001A0140" w:rsidRDefault="00554FA9" w:rsidP="00767BA9">
      <w:pPr>
        <w:pStyle w:val="H2-Heading"/>
      </w:pPr>
      <w:r>
        <w:t xml:space="preserve">What will </w:t>
      </w:r>
      <w:r w:rsidR="00E04542">
        <w:t>we use to code in this book?</w:t>
      </w:r>
    </w:p>
    <w:p w14:paraId="0C93B0CF" w14:textId="3A9DE2BA" w:rsidR="00767BA9" w:rsidRDefault="00767BA9" w:rsidP="00E04542">
      <w:pPr>
        <w:pStyle w:val="P-Regular"/>
        <w:pPrChange w:id="325" w:author="Rounak Kulkarni" w:date="2023-09-07T18:21:00Z">
          <w:pPr/>
        </w:pPrChange>
      </w:pPr>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7FEE9E7A" w:rsidR="00767BA9" w:rsidRPr="001A0140" w:rsidRDefault="00767BA9" w:rsidP="00767BA9">
      <w:pPr>
        <w:pStyle w:val="H2-Heading"/>
      </w:pPr>
      <w:r w:rsidRPr="001A0140">
        <w:t xml:space="preserve">Network </w:t>
      </w:r>
      <w:r w:rsidR="0049371F" w:rsidRPr="001A0140">
        <w:t>libraries in .net</w:t>
      </w:r>
      <w:r w:rsidR="0049371F">
        <w:t xml:space="preserve"> that we will use</w:t>
      </w:r>
    </w:p>
    <w:p w14:paraId="32B909F1" w14:textId="573D79F1" w:rsidR="00767BA9" w:rsidRDefault="00767BA9" w:rsidP="0049371F">
      <w:pPr>
        <w:pStyle w:val="P-Regular"/>
        <w:pPrChange w:id="326" w:author="Rounak Kulkarni" w:date="2023-09-07T18:32:00Z">
          <w:pPr/>
        </w:pPrChange>
      </w:pPr>
      <w:r>
        <w:t xml:space="preserve">.NET houses an array of specialized libraries tailored to different network programming scenarios. The </w:t>
      </w:r>
      <w:commentRangeStart w:id="327"/>
      <w:proofErr w:type="spellStart"/>
      <w:r w:rsidRPr="0049371F">
        <w:rPr>
          <w:rStyle w:val="P-Code"/>
          <w:rPrChange w:id="328" w:author="Rounak Kulkarni" w:date="2023-09-07T18:32:00Z">
            <w:rPr>
              <w:rStyle w:val="P-Italics"/>
            </w:rPr>
          </w:rPrChange>
        </w:rPr>
        <w:t>System.Net.Sockets</w:t>
      </w:r>
      <w:proofErr w:type="spellEnd"/>
      <w:r>
        <w:t xml:space="preserve"> </w:t>
      </w:r>
      <w:commentRangeEnd w:id="327"/>
      <w:r w:rsidR="00876484">
        <w:rPr>
          <w:rStyle w:val="CommentReference"/>
          <w:rFonts w:eastAsiaTheme="minorHAnsi"/>
          <w:lang w:val="en-US"/>
        </w:rPr>
        <w:commentReference w:id="327"/>
      </w:r>
      <w:r>
        <w:t xml:space="preserve">library lays the foundation for low-level socket programming, enabling precise control over data transmission. For those seeking higher-level abstractions, the </w:t>
      </w:r>
      <w:r w:rsidRPr="0049371F">
        <w:rPr>
          <w:rStyle w:val="P-Code"/>
          <w:rPrChange w:id="329" w:author="Rounak Kulkarni" w:date="2023-09-07T18:32:00Z">
            <w:rPr>
              <w:rStyle w:val="P-Italics"/>
            </w:rPr>
          </w:rPrChange>
        </w:rPr>
        <w:t>System.Net</w:t>
      </w:r>
      <w:r>
        <w:t xml:space="preserve"> library offers a more user-friendly interface for network interactions. Further, the </w:t>
      </w:r>
      <w:proofErr w:type="spellStart"/>
      <w:r w:rsidRPr="0049371F">
        <w:rPr>
          <w:rStyle w:val="P-Code"/>
          <w:rPrChange w:id="330" w:author="Rounak Kulkarni" w:date="2023-09-07T18:32:00Z">
            <w:rPr>
              <w:rStyle w:val="P-Italics"/>
            </w:rPr>
          </w:rPrChange>
        </w:rPr>
        <w:t>System.Net.Http</w:t>
      </w:r>
      <w:proofErr w:type="spellEnd"/>
      <w:r>
        <w:t xml:space="preserve"> library caters to the world of HTTP </w:t>
      </w:r>
      <w:r>
        <w:lastRenderedPageBreak/>
        <w:t xml:space="preserve">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02C8D745" w:rsidR="00767BA9" w:rsidRPr="001A0140" w:rsidRDefault="00767BA9" w:rsidP="00767BA9">
      <w:pPr>
        <w:pStyle w:val="H2-Heading"/>
      </w:pPr>
      <w:r w:rsidRPr="001A0140">
        <w:t xml:space="preserve">Asynchronous </w:t>
      </w:r>
      <w:ins w:id="331" w:author="Rounak Kulkarni" w:date="2023-09-07T18:37:00Z">
        <w:r w:rsidR="00876484">
          <w:t>p</w:t>
        </w:r>
      </w:ins>
      <w:del w:id="332" w:author="Rounak Kulkarni" w:date="2023-09-07T18:37:00Z">
        <w:r w:rsidRPr="001A0140" w:rsidDel="00876484">
          <w:delText>P</w:delText>
        </w:r>
      </w:del>
      <w:r w:rsidRPr="001A0140">
        <w:t>rogramming with Async/Await</w:t>
      </w:r>
      <w:r w:rsidR="00554FA9">
        <w:t xml:space="preserve"> in C#</w:t>
      </w:r>
    </w:p>
    <w:p w14:paraId="6229EBCA" w14:textId="0E94EBDD" w:rsidR="00767BA9" w:rsidRDefault="00767BA9" w:rsidP="00876484">
      <w:pPr>
        <w:pStyle w:val="P-Regular"/>
        <w:pPrChange w:id="333" w:author="Rounak Kulkarni" w:date="2023-09-07T18:38:00Z">
          <w:pPr/>
        </w:pPrChange>
      </w:pPr>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3903958" w:rsidR="00767BA9" w:rsidRPr="001A0140" w:rsidRDefault="00554FA9" w:rsidP="00767BA9">
      <w:pPr>
        <w:pStyle w:val="H2-Heading"/>
      </w:pPr>
      <w:r w:rsidRPr="001A0140">
        <w:t>Control</w:t>
      </w:r>
      <w:r w:rsidR="00767BA9" w:rsidRPr="001A0140">
        <w:t xml:space="preserve"> </w:t>
      </w:r>
      <w:r>
        <w:t xml:space="preserve">of </w:t>
      </w:r>
      <w:r w:rsidR="00876484" w:rsidRPr="001A0140">
        <w:t>protocols and formats</w:t>
      </w:r>
      <w:r w:rsidR="00876484">
        <w:t xml:space="preserve"> </w:t>
      </w:r>
      <w:r w:rsidR="00AF70D7">
        <w:t>using C#</w:t>
      </w:r>
    </w:p>
    <w:p w14:paraId="3CC1CB5C" w14:textId="77777777" w:rsidR="00767BA9" w:rsidRDefault="00767BA9" w:rsidP="00876484">
      <w:pPr>
        <w:pStyle w:val="P-Regular"/>
        <w:pPrChange w:id="334" w:author="Rounak Kulkarni" w:date="2023-09-07T18:38:00Z">
          <w:pPr/>
        </w:pPrChange>
      </w:pPr>
      <w:r>
        <w:t>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C# and .NET offer support for handling these protocols and formats seamlessly. This ability ensures that network applications can communicate effectively with a wide range of devices and systems.</w:t>
      </w:r>
    </w:p>
    <w:p w14:paraId="71A35D2A" w14:textId="672B24AE" w:rsidR="00767BA9" w:rsidRPr="001A0140" w:rsidRDefault="00AF70D7" w:rsidP="00767BA9">
      <w:pPr>
        <w:pStyle w:val="H2-Heading"/>
      </w:pPr>
      <w:r>
        <w:t xml:space="preserve">What </w:t>
      </w:r>
      <w:r w:rsidR="00876484" w:rsidRPr="001A0140">
        <w:t>frameworks and libraries</w:t>
      </w:r>
      <w:r w:rsidR="00876484">
        <w:t xml:space="preserve"> </w:t>
      </w:r>
      <w:r>
        <w:t xml:space="preserve">do .NET </w:t>
      </w:r>
      <w:ins w:id="335" w:author="Rounak Kulkarni" w:date="2023-09-07T18:38:00Z">
        <w:r w:rsidR="00876484">
          <w:t>d</w:t>
        </w:r>
      </w:ins>
      <w:del w:id="336" w:author="Rounak Kulkarni" w:date="2023-09-07T18:38:00Z">
        <w:r w:rsidDel="00876484">
          <w:delText>D</w:delText>
        </w:r>
      </w:del>
      <w:r>
        <w:t xml:space="preserve">evelopers </w:t>
      </w:r>
      <w:ins w:id="337" w:author="Rounak Kulkarni" w:date="2023-09-07T18:38:00Z">
        <w:r w:rsidR="00876484">
          <w:t>u</w:t>
        </w:r>
      </w:ins>
      <w:del w:id="338" w:author="Rounak Kulkarni" w:date="2023-09-07T18:38:00Z">
        <w:r w:rsidDel="00876484">
          <w:delText>U</w:delText>
        </w:r>
      </w:del>
      <w:r>
        <w:t>se?</w:t>
      </w:r>
    </w:p>
    <w:p w14:paraId="02F109EB" w14:textId="20EDF718" w:rsidR="00767BA9" w:rsidDel="00876484" w:rsidRDefault="00767BA9" w:rsidP="00876484">
      <w:pPr>
        <w:pStyle w:val="P-Regular"/>
        <w:rPr>
          <w:del w:id="339" w:author="Rounak Kulkarni" w:date="2023-09-07T18:38:00Z"/>
        </w:rPr>
        <w:pPrChange w:id="340" w:author="Rounak Kulkarni" w:date="2023-09-07T18:38:00Z">
          <w:pPr/>
        </w:pPrChange>
      </w:pPr>
      <w:r>
        <w:t xml:space="preserve">C# and .NET don't just stop at the basics; they venture into specialized territories with frameworks and libraries catered to specific network programming needs. </w:t>
      </w:r>
      <w:proofErr w:type="spellStart"/>
      <w:r w:rsidRPr="00876484">
        <w:rPr>
          <w:rStyle w:val="P-Keyword"/>
          <w:rPrChange w:id="341" w:author="Rounak Kulkarni" w:date="2023-09-07T18:38:00Z">
            <w:rPr/>
          </w:rPrChange>
        </w:rPr>
        <w:t>SignalR</w:t>
      </w:r>
      <w:proofErr w:type="spellEnd"/>
      <w:r>
        <w:t xml:space="preserve">, a real-time communication framework, empowers developers to </w:t>
      </w:r>
      <w:r w:rsidR="00F40863">
        <w:t>instantly create applications that share data</w:t>
      </w:r>
      <w:r>
        <w:t xml:space="preserve">. gRPC facilitates efficient remote procedure calls, </w:t>
      </w:r>
      <w:r w:rsidR="00F40863">
        <w:t xml:space="preserve">which is </w:t>
      </w:r>
      <w:r>
        <w:t xml:space="preserve">essential for distributed systems. MQTT, designed for the </w:t>
      </w:r>
      <w:del w:id="342" w:author="Rounak Kulkarni" w:date="2023-09-07T18:39:00Z">
        <w:r w:rsidDel="00876484">
          <w:delText>Internet of Things</w:delText>
        </w:r>
      </w:del>
      <w:ins w:id="343" w:author="Rounak Kulkarni" w:date="2023-09-07T18:39:00Z">
        <w:r w:rsidR="00876484">
          <w:t>IoT</w:t>
        </w:r>
      </w:ins>
      <w:r>
        <w:t>, provides a seamless communication channel for IoT devices. These frameworks exemplify the extensibility of C# and .NET in catering to diverse network programming scenarios.</w:t>
      </w:r>
    </w:p>
    <w:p w14:paraId="21FDA663" w14:textId="77777777" w:rsidR="00554FA9" w:rsidRDefault="00554FA9" w:rsidP="00876484">
      <w:pPr>
        <w:pStyle w:val="P-Regular"/>
        <w:pPrChange w:id="344" w:author="Rounak Kulkarni" w:date="2023-09-07T18:38:00Z">
          <w:pPr/>
        </w:pPrChange>
      </w:pPr>
    </w:p>
    <w:p w14:paraId="7416311E" w14:textId="3D7FB339" w:rsidR="00767BA9" w:rsidRDefault="00767BA9" w:rsidP="00876484">
      <w:pPr>
        <w:pStyle w:val="P-Regular"/>
        <w:pPrChange w:id="345" w:author="Rounak Kulkarni" w:date="2023-09-07T18:39:00Z">
          <w:pPr/>
        </w:pPrChange>
      </w:pPr>
      <w:r>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1A870843" w:rsidR="00767BA9" w:rsidRPr="00767BA9" w:rsidRDefault="00876484" w:rsidP="00876484">
      <w:pPr>
        <w:pStyle w:val="H1-Section"/>
        <w:pPrChange w:id="346" w:author="Rounak Kulkarni" w:date="2023-09-07T18:39:00Z">
          <w:pPr/>
        </w:pPrChange>
      </w:pPr>
      <w:commentRangeStart w:id="347"/>
      <w:ins w:id="348" w:author="Rounak Kulkarni" w:date="2023-09-07T18:39:00Z">
        <w:r>
          <w:t>Summary</w:t>
        </w:r>
        <w:commentRangeEnd w:id="347"/>
        <w:r>
          <w:rPr>
            <w:rStyle w:val="CommentReference"/>
            <w:b w:val="0"/>
          </w:rPr>
          <w:commentReference w:id="347"/>
        </w:r>
      </w:ins>
    </w:p>
    <w:sectPr w:rsidR="00767BA9" w:rsidRPr="00767BA9" w:rsidSect="006E4A3B">
      <w:pgSz w:w="12240" w:h="15840" w:code="1"/>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ounak Kulkarni" w:date="2023-09-07T17:28:00Z" w:initials="RK">
    <w:p w14:paraId="09B5F3EE" w14:textId="77777777" w:rsidR="00876484" w:rsidRDefault="00805B43">
      <w:pPr>
        <w:pStyle w:val="CommentText"/>
      </w:pPr>
      <w:r>
        <w:rPr>
          <w:rStyle w:val="CommentReference"/>
        </w:rPr>
        <w:annotationRef/>
      </w:r>
      <w:r w:rsidR="00876484">
        <w:t>Hi Chris,</w:t>
      </w:r>
    </w:p>
    <w:p w14:paraId="5E994986" w14:textId="77777777" w:rsidR="00876484" w:rsidRDefault="00876484">
      <w:pPr>
        <w:pStyle w:val="CommentText"/>
      </w:pPr>
    </w:p>
    <w:p w14:paraId="41B2CCEA" w14:textId="28484124" w:rsidR="00876484" w:rsidRDefault="00876484">
      <w:pPr>
        <w:pStyle w:val="CommentText"/>
      </w:pPr>
      <w:r>
        <w:t>This is an excellent chapter. I had absolutely no trouble going through and understanding the concepts even with limited technical knowledge. You've explained concepts brilliantly and in an easy-to-understand manner. I hardly have any callouts related to the text.</w:t>
      </w:r>
    </w:p>
    <w:p w14:paraId="76F7C1B0" w14:textId="670B22CD" w:rsidR="00876484" w:rsidRDefault="00876484">
      <w:pPr>
        <w:pStyle w:val="CommentText"/>
      </w:pPr>
    </w:p>
    <w:p w14:paraId="3142EDD0" w14:textId="076A1632" w:rsidR="00876484" w:rsidRDefault="00876484">
      <w:pPr>
        <w:pStyle w:val="CommentText"/>
      </w:pPr>
      <w:r>
        <w:t>I do have a few suggestions and callouts related to further improve on what we have. These are mainly related to formatting, styling, and improving the flow.</w:t>
      </w:r>
    </w:p>
    <w:p w14:paraId="0BE23A6F" w14:textId="6DBD5E08" w:rsidR="00876484" w:rsidRDefault="00876484">
      <w:pPr>
        <w:pStyle w:val="CommentText"/>
      </w:pPr>
    </w:p>
    <w:p w14:paraId="14CD5990" w14:textId="76490586" w:rsidR="00876484" w:rsidRDefault="00876484">
      <w:pPr>
        <w:pStyle w:val="CommentText"/>
      </w:pPr>
      <w:r>
        <w:t>Two major callouts are regarding adding of signposts (explained in an upcoming comment) at the end of sections/sub-sections for seamless transition</w:t>
      </w:r>
      <w:r w:rsidR="00205B3D">
        <w:t>.</w:t>
      </w:r>
    </w:p>
    <w:p w14:paraId="69F93FE3" w14:textId="77777777" w:rsidR="00805B43" w:rsidRDefault="00205B3D">
      <w:pPr>
        <w:pStyle w:val="CommentText"/>
      </w:pPr>
      <w:r>
        <w:t>Also, while compartmentalizing content into relevant headings is important, sometimes having t</w:t>
      </w:r>
      <w:r w:rsidR="00805B43">
        <w:t>oo many headings</w:t>
      </w:r>
      <w:r>
        <w:t xml:space="preserve"> without much text in between breaks the flow. I love how you have divided </w:t>
      </w:r>
      <w:proofErr w:type="gramStart"/>
      <w:r>
        <w:t>sections</w:t>
      </w:r>
      <w:proofErr w:type="gramEnd"/>
      <w:r>
        <w:t xml:space="preserve"> but I would suggest limiting these to establish a more natural flow. Consider clubbing a few sub-sections with the main section wherever possible. I haven't made these changes myself as you would be the best person to take a call on this.</w:t>
      </w:r>
    </w:p>
    <w:p w14:paraId="4F1AA293" w14:textId="77777777" w:rsidR="00205B3D" w:rsidRDefault="00205B3D">
      <w:pPr>
        <w:pStyle w:val="CommentText"/>
      </w:pPr>
    </w:p>
    <w:p w14:paraId="760441A0" w14:textId="04892AB4" w:rsidR="00205B3D" w:rsidRDefault="00205B3D">
      <w:pPr>
        <w:pStyle w:val="CommentText"/>
      </w:pPr>
      <w:r>
        <w:t xml:space="preserve">Overall, brilliant job. Thanks! </w:t>
      </w:r>
    </w:p>
  </w:comment>
  <w:comment w:id="7" w:author="Rounak Kulkarni" w:date="2023-09-07T17:09:00Z" w:initials="RK">
    <w:p w14:paraId="1912487B" w14:textId="77777777" w:rsidR="00402E33" w:rsidRDefault="00402E33">
      <w:pPr>
        <w:pStyle w:val="CommentText"/>
      </w:pPr>
      <w:r>
        <w:rPr>
          <w:rStyle w:val="CommentReference"/>
        </w:rPr>
        <w:annotationRef/>
      </w:r>
      <w:r>
        <w:t xml:space="preserve">This is a very well-written </w:t>
      </w:r>
      <w:r w:rsidR="0022468F">
        <w:t xml:space="preserve">introduction. You clearly have a flair for </w:t>
      </w:r>
      <w:proofErr w:type="gramStart"/>
      <w:r w:rsidR="0022468F">
        <w:t>writing</w:t>
      </w:r>
      <w:proofErr w:type="gramEnd"/>
      <w:r w:rsidR="0022468F">
        <w:t xml:space="preserve"> and it shows. The words flow </w:t>
      </w:r>
      <w:proofErr w:type="gramStart"/>
      <w:r w:rsidR="0022468F">
        <w:t>seamlessly</w:t>
      </w:r>
      <w:proofErr w:type="gramEnd"/>
      <w:r w:rsidR="0022468F">
        <w:t xml:space="preserve"> and your use of analogies and metaphors is brilliant.</w:t>
      </w:r>
    </w:p>
    <w:p w14:paraId="62378EA1" w14:textId="77777777" w:rsidR="0022468F" w:rsidRDefault="0022468F">
      <w:pPr>
        <w:pStyle w:val="CommentText"/>
      </w:pPr>
    </w:p>
    <w:p w14:paraId="7BA051FB" w14:textId="77777777" w:rsidR="0022468F" w:rsidRDefault="0022468F">
      <w:pPr>
        <w:pStyle w:val="CommentText"/>
      </w:pPr>
      <w:r>
        <w:t xml:space="preserve">I would just want to </w:t>
      </w:r>
      <w:r w:rsidR="00C70A5A">
        <w:t xml:space="preserve">point out that we would also introduce the book in brief in the 'Preface' section. So might be worth considering cutting off some part from here to go in there. Unless of course, you have more data planned </w:t>
      </w:r>
      <w:r w:rsidR="007444B1">
        <w:t xml:space="preserve">for the Preface. </w:t>
      </w:r>
      <w:r w:rsidR="007444B1">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E2C26DF" w14:textId="77777777" w:rsidR="007444B1" w:rsidRDefault="007444B1">
      <w:pPr>
        <w:pStyle w:val="CommentText"/>
      </w:pPr>
    </w:p>
    <w:p w14:paraId="1734A987" w14:textId="78AC4D87" w:rsidR="007444B1" w:rsidRDefault="008969FB">
      <w:pPr>
        <w:pStyle w:val="CommentText"/>
      </w:pPr>
      <w:r>
        <w:t xml:space="preserve">As I said earlier, this is a great introduction for the first chapter. </w:t>
      </w:r>
      <w:r w:rsidR="00F95375">
        <w:t xml:space="preserve">Let us also </w:t>
      </w:r>
      <w:r w:rsidR="00477D23">
        <w:t>i</w:t>
      </w:r>
      <w:r w:rsidR="00477D23" w:rsidRPr="00477D23">
        <w:t>ntroduce the topic or topic areas we’re going to cover</w:t>
      </w:r>
      <w:r w:rsidR="00477D23">
        <w:t xml:space="preserve"> in this chapter</w:t>
      </w:r>
      <w:r w:rsidR="00477D23" w:rsidRPr="00477D23">
        <w:t>; Tell the reader exactly what they’ll practically be doing, achieving, and learning in the upcoming lessons or activities; tell the reader why these lessons are useful. What will readers be able to do by the end of the chapter? This is your opportunity to outline a value proposition to the customer.</w:t>
      </w:r>
    </w:p>
  </w:comment>
  <w:comment w:id="10" w:author="Rounak Kulkarni" w:date="2023-09-07T17:13:00Z" w:initials="RK">
    <w:p w14:paraId="5C28F8CE" w14:textId="3183FC0B" w:rsidR="00BF70AC" w:rsidRDefault="00BF70AC">
      <w:pPr>
        <w:pStyle w:val="CommentText"/>
      </w:pPr>
      <w:r>
        <w:rPr>
          <w:rStyle w:val="CommentReference"/>
        </w:rPr>
        <w:annotationRef/>
      </w:r>
      <w:r w:rsidR="008F5D4A">
        <w:t xml:space="preserve">Typically, we </w:t>
      </w:r>
      <w:r w:rsidR="008F5D4A">
        <w:rPr>
          <w:rStyle w:val="normaltextrun"/>
          <w:rFonts w:ascii="Calibri" w:hAnsi="Calibri" w:cs="Calibri"/>
        </w:rPr>
        <w:t>add a bullet list of main chapter headers.  Your main headers should denote the main topics or tasks covered in the chapter. The purpose of this bullet list is to allow readers to easily navigate to certain sections.  </w:t>
      </w:r>
      <w:r w:rsidR="008F5D4A">
        <w:rPr>
          <w:rStyle w:val="eop"/>
          <w:rFonts w:ascii="Calibri" w:hAnsi="Calibri" w:cs="Calibri"/>
        </w:rPr>
        <w:t xml:space="preserve">I have </w:t>
      </w:r>
      <w:proofErr w:type="gramStart"/>
      <w:r w:rsidR="008F5D4A">
        <w:rPr>
          <w:rStyle w:val="eop"/>
          <w:rFonts w:ascii="Calibri" w:hAnsi="Calibri" w:cs="Calibri"/>
        </w:rPr>
        <w:t>do</w:t>
      </w:r>
      <w:proofErr w:type="gramEnd"/>
      <w:r w:rsidR="008F5D4A">
        <w:rPr>
          <w:rStyle w:val="eop"/>
          <w:rFonts w:ascii="Calibri" w:hAnsi="Calibri" w:cs="Calibri"/>
        </w:rPr>
        <w:t xml:space="preserve"> this here, let me know how do you feel about it.</w:t>
      </w:r>
    </w:p>
  </w:comment>
  <w:comment w:id="13" w:author="Rounak Kulkarni" w:date="2023-09-07T17:15:00Z" w:initials="RK">
    <w:p w14:paraId="262DFA49" w14:textId="77777777" w:rsidR="00B61AB8" w:rsidRDefault="00B61AB8">
      <w:pPr>
        <w:pStyle w:val="CommentText"/>
      </w:pPr>
      <w:r>
        <w:rPr>
          <w:rStyle w:val="CommentReference"/>
        </w:rPr>
        <w:annotationRef/>
      </w:r>
      <w:r>
        <w:t>Chapter headings take sentence casing unless a certain word/term takes a special case. Only chapter title will be in title case.</w:t>
      </w:r>
    </w:p>
    <w:p w14:paraId="30E98C18" w14:textId="77777777" w:rsidR="00B61AB8" w:rsidRDefault="00B61AB8">
      <w:pPr>
        <w:pStyle w:val="CommentText"/>
      </w:pPr>
    </w:p>
    <w:p w14:paraId="5FEAFD62" w14:textId="77777777" w:rsidR="00150C9F" w:rsidRDefault="00B61AB8" w:rsidP="00150C9F">
      <w:pPr>
        <w:pStyle w:val="CommentText"/>
      </w:pPr>
      <w:r>
        <w:t xml:space="preserve">Also, </w:t>
      </w:r>
      <w:proofErr w:type="gramStart"/>
      <w:r w:rsidR="00150C9F">
        <w:t>We</w:t>
      </w:r>
      <w:proofErr w:type="gramEnd"/>
      <w:r w:rsidR="00150C9F">
        <w:t xml:space="preserve"> always encourage the use of gerunds (-</w:t>
      </w:r>
      <w:proofErr w:type="spellStart"/>
      <w:r w:rsidR="00150C9F">
        <w:t>ing</w:t>
      </w:r>
      <w:proofErr w:type="spellEnd"/>
      <w:r w:rsidR="00150C9F">
        <w:t xml:space="preserve"> verbs) for headings. This makes the headings more descriptive and actionable. Some examples are: 'Understanding', 'Exploring', 'Getting started with', and so on.</w:t>
      </w:r>
    </w:p>
    <w:p w14:paraId="550789AB" w14:textId="77777777" w:rsidR="00150C9F" w:rsidRDefault="00150C9F" w:rsidP="00150C9F">
      <w:pPr>
        <w:pStyle w:val="CommentText"/>
      </w:pPr>
    </w:p>
    <w:p w14:paraId="76541BAE" w14:textId="1D3942A2" w:rsidR="00B61AB8" w:rsidRDefault="00150C9F" w:rsidP="00150C9F">
      <w:pPr>
        <w:pStyle w:val="CommentText"/>
      </w:pPr>
      <w:r>
        <w:t>We've received positive feedback for such headings. Can we think of something on these lines here?</w:t>
      </w:r>
    </w:p>
  </w:comment>
  <w:comment w:id="24" w:author="Rounak Kulkarni" w:date="2023-09-07T17:19:00Z" w:initials="RK">
    <w:p w14:paraId="05B6E7B4" w14:textId="45D007EE" w:rsidR="00E44447" w:rsidRDefault="00E44447">
      <w:pPr>
        <w:pStyle w:val="CommentText"/>
      </w:pPr>
      <w:r>
        <w:rPr>
          <w:rStyle w:val="CommentReference"/>
        </w:rPr>
        <w:annotationRef/>
      </w:r>
      <w:r>
        <w:t>Perfect.</w:t>
      </w:r>
    </w:p>
  </w:comment>
  <w:comment w:id="25" w:author="Rounak Kulkarni" w:date="2023-09-07T17:17:00Z" w:initials="RK">
    <w:p w14:paraId="1016703F" w14:textId="46D80DC2" w:rsidR="003C730A" w:rsidRDefault="003C730A">
      <w:pPr>
        <w:pStyle w:val="CommentText"/>
      </w:pPr>
      <w:r>
        <w:rPr>
          <w:rStyle w:val="CommentReference"/>
        </w:rPr>
        <w:annotationRef/>
      </w:r>
      <w:r>
        <w:t xml:space="preserve">I have added the actual working link. </w:t>
      </w:r>
      <w:r w:rsidR="00251FC6">
        <w:t xml:space="preserve">Each chapter's technical requirements section will have link to that chapter's folder/branch in the repo. </w:t>
      </w:r>
      <w:r w:rsidR="00E44447">
        <w:t>I believe we do not have any dedicated code file for this chapter.</w:t>
      </w:r>
    </w:p>
  </w:comment>
  <w:comment w:id="36" w:author="Rounak Kulkarni" w:date="2023-09-07T17:20:00Z" w:initials="RK">
    <w:p w14:paraId="61B2FD37" w14:textId="1EFF83D9" w:rsidR="00221526" w:rsidRDefault="00221526">
      <w:pPr>
        <w:pStyle w:val="CommentText"/>
      </w:pPr>
      <w:r>
        <w:rPr>
          <w:rStyle w:val="CommentReference"/>
        </w:rPr>
        <w:annotationRef/>
      </w:r>
      <w:r>
        <w:t xml:space="preserve">Perfect formatting of acronym definitions. We can style it using P-Keyword. I'll leave such styling suggestions throughout the chapter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42" w:author="Rounak Kulkarni" w:date="2023-09-07T17:21:00Z" w:initials="RK">
    <w:p w14:paraId="3D7F4B27" w14:textId="77777777" w:rsidR="00E879BC" w:rsidRDefault="00FC2FC1" w:rsidP="00E879BC">
      <w:pPr>
        <w:pStyle w:val="CommentText"/>
      </w:pPr>
      <w:r>
        <w:rPr>
          <w:rStyle w:val="CommentReference"/>
        </w:rPr>
        <w:annotationRef/>
      </w:r>
      <w:r w:rsidR="00E879BC">
        <w:t xml:space="preserve">SIGNPOST: </w:t>
      </w:r>
    </w:p>
    <w:p w14:paraId="64592D18" w14:textId="77777777" w:rsidR="00FC2FC1" w:rsidRDefault="00E879BC" w:rsidP="00E879BC">
      <w:pPr>
        <w:pStyle w:val="CommentText"/>
      </w:pPr>
      <w:r>
        <w:t xml:space="preserve">To </w:t>
      </w:r>
      <w:r w:rsidRPr="00DC4DD9">
        <w:t>reinforce the structure</w:t>
      </w:r>
      <w:r>
        <w:t xml:space="preserve"> and ensure seamless flow between sections and subsections</w:t>
      </w:r>
      <w:r w:rsidRPr="00DC4DD9">
        <w:t xml:space="preserve">, </w:t>
      </w:r>
      <w:r>
        <w:t>it is important</w:t>
      </w:r>
      <w:r w:rsidRPr="00DC4DD9">
        <w:t xml:space="preserve"> </w:t>
      </w:r>
      <w:r>
        <w:t>to</w:t>
      </w:r>
      <w:r w:rsidRPr="00DC4DD9">
        <w:t xml:space="preserve"> link the sections together</w:t>
      </w:r>
      <w:r>
        <w:t xml:space="preserve"> with a signpost</w:t>
      </w:r>
      <w:r w:rsidRPr="00DC4DD9">
        <w:t xml:space="preserve">. </w:t>
      </w:r>
      <w:r>
        <w:t>Typically, a signpost is a</w:t>
      </w:r>
      <w:r w:rsidRPr="00DC4DD9">
        <w:t xml:space="preserve"> small summary or recap of the things covered in the section along with a transition statement. This allow</w:t>
      </w:r>
      <w:r>
        <w:t>s</w:t>
      </w:r>
      <w:r w:rsidRPr="00DC4DD9">
        <w:t xml:space="preserve"> readers to see how ideas connect to one another. A simple framing structure for a signpost looks like this: Give a recap of what we learned in this section &gt; Link it with the next section if possible &gt; Inform what we will be learning in the next section.</w:t>
      </w:r>
    </w:p>
    <w:p w14:paraId="0952A9D4" w14:textId="77777777" w:rsidR="00E879BC" w:rsidRDefault="00E879BC" w:rsidP="00E879BC">
      <w:pPr>
        <w:pStyle w:val="CommentText"/>
      </w:pPr>
    </w:p>
    <w:p w14:paraId="33D4E940" w14:textId="30E935F0" w:rsidR="00E879BC" w:rsidRDefault="00E879BC" w:rsidP="00E879BC">
      <w:pPr>
        <w:pStyle w:val="CommentText"/>
      </w:pPr>
      <w:r>
        <w:t>Here, since it is only a transition to a sub-section, a simple lead-in should suffice. A brief signpost will help when moving to a new H1 main heading. Please check and apply this throughout as applicable.</w:t>
      </w:r>
    </w:p>
  </w:comment>
  <w:comment w:id="45" w:author="Rounak Kulkarni" w:date="2023-09-07T17:24:00Z" w:initials="RK">
    <w:p w14:paraId="61D91AAC" w14:textId="383281E3" w:rsidR="00E879BC" w:rsidRDefault="00E879BC">
      <w:pPr>
        <w:pStyle w:val="CommentText"/>
      </w:pPr>
      <w:r>
        <w:rPr>
          <w:rStyle w:val="CommentReference"/>
        </w:rPr>
        <w:annotationRef/>
      </w:r>
      <w:r>
        <w:t xml:space="preserve">Changed the formatting for consistency. Full form outside the bracket followed by the acronym inside the brackets. Let's follow this throughout. </w:t>
      </w:r>
    </w:p>
  </w:comment>
  <w:comment w:id="85" w:author="Rounak Kulkarni" w:date="2023-09-07T17:26:00Z" w:initials="RK">
    <w:p w14:paraId="3EC2719C" w14:textId="24E69C22" w:rsidR="003F25E2" w:rsidRDefault="003F25E2">
      <w:pPr>
        <w:pStyle w:val="CommentText"/>
      </w:pPr>
      <w:r>
        <w:rPr>
          <w:rStyle w:val="CommentReference"/>
        </w:rPr>
        <w:annotationRef/>
      </w:r>
      <w:r>
        <w:t>This is a good example of an actionable heading.</w:t>
      </w:r>
    </w:p>
  </w:comment>
  <w:comment w:id="87" w:author="Rounak Kulkarni" w:date="2023-09-07T17:27:00Z" w:initials="RK">
    <w:p w14:paraId="192BB6AB" w14:textId="6A17DC0C" w:rsidR="002717F8" w:rsidRDefault="002717F8">
      <w:pPr>
        <w:pStyle w:val="CommentText"/>
      </w:pPr>
      <w:r>
        <w:rPr>
          <w:rStyle w:val="CommentReference"/>
        </w:rPr>
        <w:annotationRef/>
      </w:r>
      <w:r>
        <w:t>Let's add a good lead-in/signpost here as suggested earlier.</w:t>
      </w:r>
    </w:p>
  </w:comment>
  <w:comment w:id="100" w:author="Rounak Kulkarni" w:date="2023-09-07T17:30:00Z" w:initials="RK">
    <w:p w14:paraId="6D005C3E" w14:textId="259D842A" w:rsidR="00470AE8" w:rsidRDefault="00470AE8">
      <w:pPr>
        <w:pStyle w:val="CommentText"/>
      </w:pPr>
      <w:r>
        <w:rPr>
          <w:rStyle w:val="CommentReference"/>
        </w:rPr>
        <w:annotationRef/>
      </w:r>
      <w:r>
        <w:t>We can use the acronym/short form after we have defined it once.</w:t>
      </w:r>
    </w:p>
  </w:comment>
  <w:comment w:id="125" w:author="Rounak Kulkarni" w:date="2023-09-07T17:32:00Z" w:initials="RK">
    <w:p w14:paraId="0B9F80D8" w14:textId="6CE21A23" w:rsidR="001F2FA4" w:rsidRDefault="001F2FA4">
      <w:pPr>
        <w:pStyle w:val="CommentText"/>
      </w:pPr>
      <w:r>
        <w:rPr>
          <w:rStyle w:val="CommentReference"/>
        </w:rPr>
        <w:annotationRef/>
      </w:r>
      <w:r>
        <w:t>We can use P-italics to put intense emphasis on a word/term.</w:t>
      </w:r>
    </w:p>
  </w:comment>
  <w:comment w:id="134" w:author="Rounak Kulkarni" w:date="2023-09-07T17:34:00Z" w:initials="RK">
    <w:p w14:paraId="481B8696" w14:textId="7878BFD9" w:rsidR="00551C33" w:rsidRDefault="00551C33">
      <w:pPr>
        <w:pStyle w:val="CommentText"/>
      </w:pPr>
      <w:r>
        <w:rPr>
          <w:rStyle w:val="CommentReference"/>
        </w:rPr>
        <w:annotationRef/>
      </w:r>
      <w:r>
        <w:t>An alternate suggestion to make it descriptive</w:t>
      </w:r>
    </w:p>
  </w:comment>
  <w:comment w:id="147" w:author="Rounak Kulkarni" w:date="2023-09-07T17:35:00Z" w:initials="RK">
    <w:p w14:paraId="0C98B5BE" w14:textId="0BE4F3B3" w:rsidR="004153AA" w:rsidRDefault="004153AA">
      <w:pPr>
        <w:pStyle w:val="CommentText"/>
      </w:pPr>
      <w:r>
        <w:rPr>
          <w:rStyle w:val="CommentReference"/>
        </w:rPr>
        <w:annotationRef/>
      </w:r>
      <w:r>
        <w:t>We can use P-keyword to style headings of term lists. This will make it bold. P-bold is only used to highlight words/terms that appear on the UI/screenshot</w:t>
      </w:r>
      <w:r w:rsidR="009200AE">
        <w:t>s. This includes clickable buttons, menu options, and so on.</w:t>
      </w:r>
    </w:p>
  </w:comment>
  <w:comment w:id="149" w:author="Rounak Kulkarni" w:date="2023-09-07T15:03:00Z" w:initials="RK">
    <w:p w14:paraId="0605ED96" w14:textId="77777777" w:rsidR="00794D8B" w:rsidRDefault="007566F5">
      <w:pPr>
        <w:pStyle w:val="CommentText"/>
      </w:pPr>
      <w:r>
        <w:rPr>
          <w:rStyle w:val="CommentReference"/>
        </w:rPr>
        <w:annotationRef/>
      </w:r>
      <w:r w:rsidR="00A4210B">
        <w:t xml:space="preserve">Sometimes, </w:t>
      </w:r>
      <w:r w:rsidR="00C74DB1">
        <w:t xml:space="preserve">technical content has a lot of common terminology that makes it very similar to other content. Its best to identify and avoid such instances to ensure we don't </w:t>
      </w:r>
      <w:r w:rsidR="00794D8B">
        <w:t>face any copyright issues unknowingly. To tackle this, all chapters are run through an internal tool to identify such instances.</w:t>
      </w:r>
    </w:p>
    <w:p w14:paraId="02533A18" w14:textId="77777777" w:rsidR="00794D8B" w:rsidRDefault="00794D8B">
      <w:pPr>
        <w:pStyle w:val="CommentText"/>
      </w:pPr>
    </w:p>
    <w:p w14:paraId="7C5F669F" w14:textId="77777777" w:rsidR="007566F5" w:rsidRDefault="00794D8B">
      <w:pPr>
        <w:pStyle w:val="CommentText"/>
      </w:pPr>
      <w:r>
        <w:t xml:space="preserve">This definition </w:t>
      </w:r>
      <w:r w:rsidR="00B82688">
        <w:t>matches the one in other online sources.</w:t>
      </w:r>
      <w:r>
        <w:t xml:space="preserve"> </w:t>
      </w:r>
      <w:r w:rsidR="007566F5">
        <w:t xml:space="preserve">Please reword completely to make it unique: </w:t>
      </w:r>
      <w:hyperlink r:id="rId1" w:history="1">
        <w:r w:rsidR="007566F5">
          <w:rPr>
            <w:rStyle w:val="Hyperlink"/>
          </w:rPr>
          <w:t>What is function of physical layer? – Janet-Panic.com</w:t>
        </w:r>
      </w:hyperlink>
    </w:p>
    <w:p w14:paraId="5239A91A" w14:textId="77777777" w:rsidR="00B82688" w:rsidRDefault="00B82688">
      <w:pPr>
        <w:pStyle w:val="CommentText"/>
      </w:pPr>
    </w:p>
    <w:p w14:paraId="4EA09A09" w14:textId="35DCFBE3" w:rsidR="00B82688" w:rsidRDefault="00B82688">
      <w:pPr>
        <w:pStyle w:val="CommentText"/>
      </w:pPr>
      <w:r>
        <w:t xml:space="preserve">I'll highlight such cases so that we can </w:t>
      </w:r>
      <w:r w:rsidR="004E2A6C">
        <w:t>tweak them to make them unique.</w:t>
      </w:r>
    </w:p>
  </w:comment>
  <w:comment w:id="154" w:author="Rounak Kulkarni" w:date="2023-09-07T17:39:00Z" w:initials="RK">
    <w:p w14:paraId="6C24D620" w14:textId="741C00EE" w:rsidR="002E09D9" w:rsidRDefault="002E09D9" w:rsidP="002E09D9">
      <w:pPr>
        <w:pStyle w:val="CommentText"/>
      </w:pPr>
      <w:r>
        <w:rPr>
          <w:rStyle w:val="CommentReference"/>
        </w:rPr>
        <w:annotationRef/>
      </w:r>
      <w:r>
        <w:t>W</w:t>
      </w:r>
      <w:r w:rsidRPr="00155BD1">
        <w:t>hen providing an image, it is important to frame it appropriately to make it simpler for the readers. A simple framing structure looks like this: introduce the image &gt; provide the image &gt; explain the image. This helps make sure readers are given sufficient content for the image.</w:t>
      </w:r>
    </w:p>
    <w:p w14:paraId="715CAB56" w14:textId="165B95BD" w:rsidR="003B79B4" w:rsidRDefault="003B79B4" w:rsidP="002E09D9">
      <w:pPr>
        <w:pStyle w:val="CommentText"/>
      </w:pPr>
    </w:p>
    <w:p w14:paraId="528C3945" w14:textId="3E4E8DE5" w:rsidR="003B79B4" w:rsidRDefault="003B79B4" w:rsidP="002E09D9">
      <w:pPr>
        <w:pStyle w:val="CommentText"/>
      </w:pPr>
      <w:r>
        <w:t>Images take the IMG-Figure style while captions take IMG-caption</w:t>
      </w:r>
    </w:p>
    <w:p w14:paraId="54984095" w14:textId="5C3778AB" w:rsidR="002E09D9" w:rsidRDefault="002E09D9">
      <w:pPr>
        <w:pStyle w:val="CommentText"/>
      </w:pPr>
    </w:p>
  </w:comment>
  <w:comment w:id="155" w:author="Rounak Kulkarni" w:date="2023-09-07T17:41:00Z" w:initials="RK">
    <w:p w14:paraId="357510C9" w14:textId="77777777" w:rsidR="002C1141" w:rsidRDefault="002C1141">
      <w:pPr>
        <w:pStyle w:val="CommentText"/>
      </w:pPr>
      <w:r>
        <w:rPr>
          <w:rStyle w:val="CommentReference"/>
        </w:rPr>
        <w:annotationRef/>
      </w:r>
      <w:r>
        <w:t>A few tweaks in the image:</w:t>
      </w:r>
    </w:p>
    <w:p w14:paraId="54369FAB" w14:textId="77777777" w:rsidR="002C1141" w:rsidRDefault="002C1141">
      <w:pPr>
        <w:pStyle w:val="CommentText"/>
      </w:pPr>
      <w:r>
        <w:t>HTTP, SMTP, and FTP</w:t>
      </w:r>
    </w:p>
    <w:p w14:paraId="1A25E942" w14:textId="77777777" w:rsidR="002C1141" w:rsidRDefault="002C1141">
      <w:pPr>
        <w:pStyle w:val="CommentText"/>
      </w:pPr>
      <w:r>
        <w:t>TCP and UDP</w:t>
      </w:r>
    </w:p>
    <w:p w14:paraId="43355033" w14:textId="7B7B3FFD" w:rsidR="002C1141" w:rsidRDefault="002C1141">
      <w:pPr>
        <w:pStyle w:val="CommentText"/>
      </w:pPr>
      <w:r>
        <w:t>Ethernet and Wi-Fi</w:t>
      </w:r>
    </w:p>
  </w:comment>
  <w:comment w:id="158" w:author="Rounak Kulkarni" w:date="2023-09-07T17:39:00Z" w:initials="RK">
    <w:p w14:paraId="4FF3F755" w14:textId="77777777" w:rsidR="00517EDC" w:rsidRDefault="00517EDC">
      <w:pPr>
        <w:pStyle w:val="CommentText"/>
      </w:pPr>
      <w:r>
        <w:rPr>
          <w:rStyle w:val="CommentReference"/>
        </w:rPr>
        <w:annotationRef/>
      </w:r>
      <w:r>
        <w:t>Every image will take numbering and caption like this. The next image will be Figure 1.2, 1.3, and so on.</w:t>
      </w:r>
    </w:p>
    <w:p w14:paraId="1BE98ADB" w14:textId="77777777" w:rsidR="00517EDC" w:rsidRDefault="00517EDC">
      <w:pPr>
        <w:pStyle w:val="CommentText"/>
      </w:pPr>
    </w:p>
    <w:p w14:paraId="05ADAE32" w14:textId="0956042C" w:rsidR="00517EDC" w:rsidRDefault="00517EDC">
      <w:pPr>
        <w:pStyle w:val="CommentText"/>
      </w:pPr>
      <w:r>
        <w:t>Chapter 2 will start with Figure 2.1, 2.2, and so on.</w:t>
      </w:r>
    </w:p>
  </w:comment>
  <w:comment w:id="161" w:author="Rounak Kulkarni" w:date="2023-09-07T17:40:00Z" w:initials="RK">
    <w:p w14:paraId="7E35CC2D" w14:textId="35E54C14" w:rsidR="002C1141" w:rsidRDefault="002C1141">
      <w:pPr>
        <w:pStyle w:val="CommentText"/>
      </w:pPr>
      <w:r>
        <w:rPr>
          <w:rStyle w:val="CommentReference"/>
        </w:rPr>
        <w:annotationRef/>
      </w:r>
      <w:r>
        <w:t>Ending a section with elements like images, bullets, numbered steps, and so on looks abrupt. Please add some text here.</w:t>
      </w:r>
    </w:p>
  </w:comment>
  <w:comment w:id="164" w:author="Rounak Kulkarni" w:date="2023-09-07T15:04:00Z" w:initials="RK">
    <w:p w14:paraId="22599143" w14:textId="3ED2D033" w:rsidR="00785A8A" w:rsidRDefault="00785A8A">
      <w:pPr>
        <w:pStyle w:val="CommentText"/>
      </w:pPr>
      <w:r>
        <w:rPr>
          <w:rStyle w:val="CommentReference"/>
        </w:rPr>
        <w:annotationRef/>
      </w:r>
      <w:r w:rsidR="006C4211">
        <w:t xml:space="preserve">Matching with multiple external sources: </w:t>
      </w:r>
      <w:hyperlink r:id="rId2" w:history="1">
        <w:r w:rsidR="006C4211">
          <w:rPr>
            <w:rStyle w:val="Hyperlink"/>
          </w:rPr>
          <w:t>Pythonsupplement.pdf (sultan-chand.com)</w:t>
        </w:r>
      </w:hyperlink>
      <w:r w:rsidR="003B79B4">
        <w:t>. Please reword.</w:t>
      </w:r>
    </w:p>
  </w:comment>
  <w:comment w:id="190" w:author="Rounak Kulkarni" w:date="2023-09-07T17:44:00Z" w:initials="RK">
    <w:p w14:paraId="63F1A88D" w14:textId="4E7712C2" w:rsidR="003B79B4" w:rsidRDefault="003B79B4">
      <w:pPr>
        <w:pStyle w:val="CommentText"/>
      </w:pPr>
      <w:r>
        <w:rPr>
          <w:rStyle w:val="CommentReference"/>
        </w:rPr>
        <w:annotationRef/>
      </w:r>
      <w:r>
        <w:t xml:space="preserve">A heading followed by bullets reads abrupt. So, removed the heading and made it into a lead-in. </w:t>
      </w:r>
    </w:p>
  </w:comment>
  <w:comment w:id="212" w:author="Rounak Kulkarni" w:date="2023-09-07T17:46:00Z" w:initials="RK">
    <w:p w14:paraId="16395339" w14:textId="05BB2D3E" w:rsidR="003B79B4" w:rsidRDefault="003B79B4">
      <w:pPr>
        <w:pStyle w:val="CommentText"/>
      </w:pPr>
      <w:r>
        <w:rPr>
          <w:rStyle w:val="CommentReference"/>
        </w:rPr>
        <w:annotationRef/>
      </w:r>
      <w:r>
        <w:t>Lead-in please.</w:t>
      </w:r>
    </w:p>
  </w:comment>
  <w:comment w:id="256" w:author="Rounak Kulkarni" w:date="2023-09-07T18:10:00Z" w:initials="RK">
    <w:p w14:paraId="3AA43D85" w14:textId="65019DB3" w:rsidR="00BE067D" w:rsidRDefault="00BE067D">
      <w:pPr>
        <w:pStyle w:val="CommentText"/>
      </w:pPr>
      <w:r>
        <w:rPr>
          <w:rStyle w:val="CommentReference"/>
        </w:rPr>
        <w:annotationRef/>
      </w:r>
      <w:r>
        <w:t>Please add some text</w:t>
      </w:r>
    </w:p>
  </w:comment>
  <w:comment w:id="281" w:author="Rounak Kulkarni" w:date="2023-09-07T18:12:00Z" w:initials="RK">
    <w:p w14:paraId="7531EDC4" w14:textId="7BF9B857" w:rsidR="00BE067D" w:rsidRDefault="00BE067D" w:rsidP="00E04542">
      <w:pPr>
        <w:pStyle w:val="P-Regular"/>
      </w:pPr>
      <w:r>
        <w:rPr>
          <w:rStyle w:val="CommentReference"/>
        </w:rPr>
        <w:annotationRef/>
      </w:r>
      <w:r>
        <w:t xml:space="preserve">Please add a framing structure as suggested earlier. You can also reference an image, for example, As shown in </w:t>
      </w:r>
      <w:r w:rsidRPr="00BE067D">
        <w:rPr>
          <w:rStyle w:val="P-Italics"/>
        </w:rPr>
        <w:t>Figure 1.2</w:t>
      </w:r>
      <w:r w:rsidR="00E04542" w:rsidRPr="00E04542">
        <w:t>, and then talk about it.</w:t>
      </w:r>
    </w:p>
  </w:comment>
  <w:comment w:id="302" w:author="Rounak Kulkarni" w:date="2023-09-07T18:15:00Z" w:initials="RK">
    <w:p w14:paraId="793C3B4C" w14:textId="671904CB" w:rsidR="00E04542" w:rsidRDefault="00E04542">
      <w:pPr>
        <w:pStyle w:val="CommentText"/>
      </w:pPr>
      <w:r>
        <w:rPr>
          <w:rStyle w:val="CommentReference"/>
        </w:rPr>
        <w:annotationRef/>
      </w:r>
      <w:r>
        <w:t xml:space="preserve">We can omit this heading and merge the subsequent text with the main heading above. </w:t>
      </w:r>
    </w:p>
  </w:comment>
  <w:comment w:id="306" w:author="Rounak Kulkarni" w:date="2023-09-07T18:15:00Z" w:initials="RK">
    <w:p w14:paraId="6C79EC2E" w14:textId="4ED5E47A" w:rsidR="00E04542" w:rsidRDefault="00E04542">
      <w:pPr>
        <w:pStyle w:val="CommentText"/>
      </w:pPr>
      <w:r>
        <w:rPr>
          <w:rStyle w:val="CommentReference"/>
        </w:rPr>
        <w:annotationRef/>
      </w:r>
      <w:r>
        <w:t>Instead of separate headings, we can format these as a term list (bullets with headings).</w:t>
      </w:r>
    </w:p>
  </w:comment>
  <w:comment w:id="327" w:author="Rounak Kulkarni" w:date="2023-09-07T18:38:00Z" w:initials="RK">
    <w:p w14:paraId="3CC9C271" w14:textId="610D6F1F" w:rsidR="00876484" w:rsidRDefault="00876484">
      <w:pPr>
        <w:pStyle w:val="CommentText"/>
      </w:pPr>
      <w:r>
        <w:rPr>
          <w:rStyle w:val="CommentReference"/>
        </w:rPr>
        <w:annotationRef/>
      </w:r>
      <w:r>
        <w:t>We can use P-code for all code terms, including names of methods, classes, objects, libraries, directories, files, folders, paths, and so on.</w:t>
      </w:r>
    </w:p>
  </w:comment>
  <w:comment w:id="347" w:author="Rounak Kulkarni" w:date="2023-09-07T18:39:00Z" w:initials="RK">
    <w:p w14:paraId="13F3A119" w14:textId="6F6C57C0" w:rsidR="00876484" w:rsidRDefault="00876484" w:rsidP="00876484">
      <w:pPr>
        <w:pStyle w:val="CommentText"/>
      </w:pPr>
      <w:r>
        <w:rPr>
          <w:rStyle w:val="CommentReference"/>
        </w:rPr>
        <w:annotationRef/>
      </w:r>
      <w:r>
        <w:rPr>
          <w:rStyle w:val="CommentReference"/>
        </w:rPr>
        <w:annotationRef/>
      </w:r>
      <w:r>
        <w:rPr>
          <w:rStyle w:val="CommentReference"/>
        </w:rPr>
        <w:annotationRef/>
      </w:r>
      <w:r>
        <w:t xml:space="preserve">Every chapter should end with a Summary section. </w:t>
      </w:r>
      <w:r w:rsidRPr="00B47253">
        <w:t>In your Summary section, reiterate the key lessons covered and skills learned in the chapter. Remind readers why these lessons or skills are useful. Finally, add a sentence or two on what we’ll be covering in the next chapter, highlighting how this is the next natural step from what we’ve just covered.</w:t>
      </w:r>
    </w:p>
    <w:p w14:paraId="3C904219" w14:textId="04780238" w:rsidR="00876484" w:rsidRDefault="0087648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0441A0" w15:done="0"/>
  <w15:commentEx w15:paraId="1734A987" w15:done="0"/>
  <w15:commentEx w15:paraId="5C28F8CE" w15:done="0"/>
  <w15:commentEx w15:paraId="76541BAE" w15:done="0"/>
  <w15:commentEx w15:paraId="05B6E7B4" w15:done="0"/>
  <w15:commentEx w15:paraId="1016703F" w15:done="0"/>
  <w15:commentEx w15:paraId="61B2FD37" w15:done="0"/>
  <w15:commentEx w15:paraId="33D4E940" w15:done="0"/>
  <w15:commentEx w15:paraId="61D91AAC" w15:done="0"/>
  <w15:commentEx w15:paraId="3EC2719C" w15:done="0"/>
  <w15:commentEx w15:paraId="192BB6AB" w15:done="0"/>
  <w15:commentEx w15:paraId="6D005C3E" w15:done="0"/>
  <w15:commentEx w15:paraId="0B9F80D8" w15:done="0"/>
  <w15:commentEx w15:paraId="481B8696" w15:done="0"/>
  <w15:commentEx w15:paraId="0C98B5BE" w15:done="0"/>
  <w15:commentEx w15:paraId="4EA09A09" w15:done="0"/>
  <w15:commentEx w15:paraId="54984095" w15:done="0"/>
  <w15:commentEx w15:paraId="43355033" w15:paraIdParent="54984095" w15:done="0"/>
  <w15:commentEx w15:paraId="05ADAE32" w15:done="0"/>
  <w15:commentEx w15:paraId="7E35CC2D" w15:done="0"/>
  <w15:commentEx w15:paraId="22599143" w15:done="0"/>
  <w15:commentEx w15:paraId="63F1A88D" w15:done="0"/>
  <w15:commentEx w15:paraId="16395339" w15:done="0"/>
  <w15:commentEx w15:paraId="3AA43D85" w15:done="0"/>
  <w15:commentEx w15:paraId="7531EDC4" w15:done="0"/>
  <w15:commentEx w15:paraId="793C3B4C" w15:done="0"/>
  <w15:commentEx w15:paraId="6C79EC2E" w15:done="0"/>
  <w15:commentEx w15:paraId="3CC9C271" w15:done="0"/>
  <w15:commentEx w15:paraId="3C904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6A8" w16cex:dateUtc="2023-09-07T11:58:00Z"/>
  <w16cex:commentExtensible w16cex:durableId="28A4824E" w16cex:dateUtc="2023-09-07T11:39:00Z"/>
  <w16cex:commentExtensible w16cex:durableId="28A48336" w16cex:dateUtc="2023-09-07T11:43:00Z"/>
  <w16cex:commentExtensible w16cex:durableId="28A4839F" w16cex:dateUtc="2023-09-07T11:45:00Z"/>
  <w16cex:commentExtensible w16cex:durableId="28A48492" w16cex:dateUtc="2023-09-07T11:49:00Z"/>
  <w16cex:commentExtensible w16cex:durableId="28A48446" w16cex:dateUtc="2023-09-07T11:47:00Z"/>
  <w16cex:commentExtensible w16cex:durableId="28A484D4" w16cex:dateUtc="2023-09-07T11:50:00Z"/>
  <w16cex:commentExtensible w16cex:durableId="28A4851F" w16cex:dateUtc="2023-09-07T11:51:00Z"/>
  <w16cex:commentExtensible w16cex:durableId="28A485B2" w16cex:dateUtc="2023-09-07T11:54:00Z"/>
  <w16cex:commentExtensible w16cex:durableId="28A48640" w16cex:dateUtc="2023-09-07T11:56:00Z"/>
  <w16cex:commentExtensible w16cex:durableId="28A48668" w16cex:dateUtc="2023-09-07T11:57:00Z"/>
  <w16cex:commentExtensible w16cex:durableId="28A4872F" w16cex:dateUtc="2023-09-07T12:00:00Z"/>
  <w16cex:commentExtensible w16cex:durableId="28A487C8" w16cex:dateUtc="2023-09-07T12:02:00Z"/>
  <w16cex:commentExtensible w16cex:durableId="28A4880D" w16cex:dateUtc="2023-09-07T12:04:00Z"/>
  <w16cex:commentExtensible w16cex:durableId="28A48847" w16cex:dateUtc="2023-09-07T12:05:00Z"/>
  <w16cex:commentExtensible w16cex:durableId="28A464BC" w16cex:dateUtc="2023-09-07T09:33:00Z"/>
  <w16cex:commentExtensible w16cex:durableId="28A48946" w16cex:dateUtc="2023-09-07T12:09:00Z"/>
  <w16cex:commentExtensible w16cex:durableId="28A489AD" w16cex:dateUtc="2023-09-07T12:11:00Z"/>
  <w16cex:commentExtensible w16cex:durableId="28A48967" w16cex:dateUtc="2023-09-07T12:09:00Z"/>
  <w16cex:commentExtensible w16cex:durableId="28A48992" w16cex:dateUtc="2023-09-07T12:10:00Z"/>
  <w16cex:commentExtensible w16cex:durableId="28A464E2" w16cex:dateUtc="2023-09-07T09:34:00Z"/>
  <w16cex:commentExtensible w16cex:durableId="28A48A8A" w16cex:dateUtc="2023-09-07T12:14:00Z"/>
  <w16cex:commentExtensible w16cex:durableId="28A48B05" w16cex:dateUtc="2023-09-07T12:16:00Z"/>
  <w16cex:commentExtensible w16cex:durableId="28A490A3" w16cex:dateUtc="2023-09-07T12:40:00Z"/>
  <w16cex:commentExtensible w16cex:durableId="28A490F5" w16cex:dateUtc="2023-09-07T12:42:00Z"/>
  <w16cex:commentExtensible w16cex:durableId="28A491C1" w16cex:dateUtc="2023-09-07T12:45:00Z"/>
  <w16cex:commentExtensible w16cex:durableId="28A491D6" w16cex:dateUtc="2023-09-07T12:45:00Z"/>
  <w16cex:commentExtensible w16cex:durableId="28A49728" w16cex:dateUtc="2023-09-07T13:08:00Z"/>
  <w16cex:commentExtensible w16cex:durableId="28A49774" w16cex:dateUtc="2023-09-07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441A0" w16cid:durableId="28A486A8"/>
  <w16cid:commentId w16cid:paraId="1734A987" w16cid:durableId="28A4824E"/>
  <w16cid:commentId w16cid:paraId="5C28F8CE" w16cid:durableId="28A48336"/>
  <w16cid:commentId w16cid:paraId="76541BAE" w16cid:durableId="28A4839F"/>
  <w16cid:commentId w16cid:paraId="05B6E7B4" w16cid:durableId="28A48492"/>
  <w16cid:commentId w16cid:paraId="1016703F" w16cid:durableId="28A48446"/>
  <w16cid:commentId w16cid:paraId="61B2FD37" w16cid:durableId="28A484D4"/>
  <w16cid:commentId w16cid:paraId="33D4E940" w16cid:durableId="28A4851F"/>
  <w16cid:commentId w16cid:paraId="61D91AAC" w16cid:durableId="28A485B2"/>
  <w16cid:commentId w16cid:paraId="3EC2719C" w16cid:durableId="28A48640"/>
  <w16cid:commentId w16cid:paraId="192BB6AB" w16cid:durableId="28A48668"/>
  <w16cid:commentId w16cid:paraId="6D005C3E" w16cid:durableId="28A4872F"/>
  <w16cid:commentId w16cid:paraId="0B9F80D8" w16cid:durableId="28A487C8"/>
  <w16cid:commentId w16cid:paraId="481B8696" w16cid:durableId="28A4880D"/>
  <w16cid:commentId w16cid:paraId="0C98B5BE" w16cid:durableId="28A48847"/>
  <w16cid:commentId w16cid:paraId="4EA09A09" w16cid:durableId="28A464BC"/>
  <w16cid:commentId w16cid:paraId="54984095" w16cid:durableId="28A48946"/>
  <w16cid:commentId w16cid:paraId="43355033" w16cid:durableId="28A489AD"/>
  <w16cid:commentId w16cid:paraId="05ADAE32" w16cid:durableId="28A48967"/>
  <w16cid:commentId w16cid:paraId="7E35CC2D" w16cid:durableId="28A48992"/>
  <w16cid:commentId w16cid:paraId="22599143" w16cid:durableId="28A464E2"/>
  <w16cid:commentId w16cid:paraId="63F1A88D" w16cid:durableId="28A48A8A"/>
  <w16cid:commentId w16cid:paraId="16395339" w16cid:durableId="28A48B05"/>
  <w16cid:commentId w16cid:paraId="3AA43D85" w16cid:durableId="28A490A3"/>
  <w16cid:commentId w16cid:paraId="7531EDC4" w16cid:durableId="28A490F5"/>
  <w16cid:commentId w16cid:paraId="793C3B4C" w16cid:durableId="28A491C1"/>
  <w16cid:commentId w16cid:paraId="6C79EC2E" w16cid:durableId="28A491D6"/>
  <w16cid:commentId w16cid:paraId="3CC9C271" w16cid:durableId="28A49728"/>
  <w16cid:commentId w16cid:paraId="3C904219" w16cid:durableId="28A4977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Yu Gothic"/>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5718"/>
    <w:multiLevelType w:val="hybridMultilevel"/>
    <w:tmpl w:val="5D866C14"/>
    <w:lvl w:ilvl="0" w:tplc="80665334">
      <w:start w:val="1"/>
      <w:numFmt w:val="lowerRoman"/>
      <w:pStyle w:val="L3-Numbers"/>
      <w:lvlText w:val="%1."/>
      <w:lvlJc w:val="right"/>
      <w:pPr>
        <w:ind w:left="1551" w:hanging="360"/>
      </w:pPr>
      <w:rPr>
        <w:rFonts w:ascii="Arial" w:hAnsi="Arial" w:hint="default"/>
        <w:b w:val="0"/>
        <w:i w:val="0"/>
        <w:sz w:val="22"/>
      </w:rPr>
    </w:lvl>
    <w:lvl w:ilvl="1" w:tplc="04090019" w:tentative="1">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1" w15:restartNumberingAfterBreak="0">
    <w:nsid w:val="2DAE380C"/>
    <w:multiLevelType w:val="hybridMultilevel"/>
    <w:tmpl w:val="3EBC1826"/>
    <w:lvl w:ilvl="0" w:tplc="A0C2BA5E">
      <w:start w:val="1"/>
      <w:numFmt w:val="upperLetter"/>
      <w:pStyle w:val="L2-Alphabets"/>
      <w:lvlText w:val="%1."/>
      <w:lvlJc w:val="left"/>
      <w:pPr>
        <w:ind w:left="1040" w:hanging="360"/>
      </w:pPr>
      <w:rPr>
        <w:rFonts w:ascii="Arial" w:hAnsi="Arial" w:hint="default"/>
        <w:b w:val="0"/>
        <w:i w:val="0"/>
        <w:sz w:val="22"/>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2751B3"/>
    <w:multiLevelType w:val="hybridMultilevel"/>
    <w:tmpl w:val="7D1AAC1C"/>
    <w:lvl w:ilvl="0" w:tplc="FB22DFFE">
      <w:start w:val="1"/>
      <w:numFmt w:val="upperRoman"/>
      <w:pStyle w:val="L2-Numbers"/>
      <w:lvlText w:val="%1."/>
      <w:lvlJc w:val="left"/>
      <w:pPr>
        <w:ind w:left="1069" w:hanging="360"/>
      </w:pPr>
      <w:rPr>
        <w:rFonts w:ascii="Arial" w:hAnsi="Arial" w:hint="default"/>
        <w:b w:val="0"/>
        <w:i w:val="0"/>
        <w:sz w:val="22"/>
      </w:rPr>
    </w:lvl>
    <w:lvl w:ilvl="1" w:tplc="9120E21C">
      <w:start w:val="1"/>
      <w:numFmt w:val="lowerLetter"/>
      <w:lvlText w:val="%2."/>
      <w:lvlJc w:val="left"/>
      <w:pPr>
        <w:ind w:left="3960" w:hanging="360"/>
      </w:pPr>
    </w:lvl>
    <w:lvl w:ilvl="2" w:tplc="E716D81E">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70B81234"/>
    <w:multiLevelType w:val="hybridMultilevel"/>
    <w:tmpl w:val="F5C091EC"/>
    <w:lvl w:ilvl="0" w:tplc="DDE06422">
      <w:start w:val="1"/>
      <w:numFmt w:val="bullet"/>
      <w:pStyle w:val="L2-Bullets"/>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7B80237B"/>
    <w:multiLevelType w:val="hybridMultilevel"/>
    <w:tmpl w:val="CB9CAC92"/>
    <w:lvl w:ilvl="0" w:tplc="B4C8D384">
      <w:start w:val="1"/>
      <w:numFmt w:val="bullet"/>
      <w:pStyle w:val="L3-Bullets"/>
      <w:lvlText w:val=""/>
      <w:lvlJc w:val="left"/>
      <w:pPr>
        <w:ind w:left="1794" w:hanging="360"/>
      </w:pPr>
      <w:rPr>
        <w:rFonts w:ascii="Wingdings" w:hAnsi="Wingdings"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num w:numId="1" w16cid:durableId="2093694759">
    <w:abstractNumId w:val="2"/>
  </w:num>
  <w:num w:numId="2" w16cid:durableId="8884217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2029809">
    <w:abstractNumId w:val="4"/>
  </w:num>
  <w:num w:numId="4" w16cid:durableId="418253026">
    <w:abstractNumId w:val="0"/>
  </w:num>
  <w:num w:numId="5" w16cid:durableId="2069568159">
    <w:abstractNumId w:val="1"/>
  </w:num>
  <w:num w:numId="6" w16cid:durableId="1566526907">
    <w:abstractNumId w:val="5"/>
  </w:num>
  <w:num w:numId="7" w16cid:durableId="909656127">
    <w:abstractNumId w:val="6"/>
  </w:num>
  <w:num w:numId="8" w16cid:durableId="690760395">
    <w:abstractNumId w:val="3"/>
    <w:lvlOverride w:ilvl="0">
      <w:startOverride w:val="1"/>
    </w:lvlOverride>
  </w:num>
  <w:num w:numId="9" w16cid:durableId="1242063909">
    <w:abstractNumId w:val="4"/>
    <w:lvlOverride w:ilvl="0">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unak Kulkarni">
    <w15:presenceInfo w15:providerId="AD" w15:userId="S::rounakk@packt.com::cf0246e1-a633-4b2c-a280-57d239a830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10"/>
  <w:proofState w:spelling="clean" w:grammar="clean"/>
  <w:attachedTemplate r:id="rId1"/>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0790"/>
    <w:rsid w:val="0006743D"/>
    <w:rsid w:val="000808E0"/>
    <w:rsid w:val="00086DB5"/>
    <w:rsid w:val="000B6564"/>
    <w:rsid w:val="000D4684"/>
    <w:rsid w:val="000E393D"/>
    <w:rsid w:val="000F673A"/>
    <w:rsid w:val="00123A1A"/>
    <w:rsid w:val="00150C9F"/>
    <w:rsid w:val="00173ABD"/>
    <w:rsid w:val="001B1A8B"/>
    <w:rsid w:val="001F2FA4"/>
    <w:rsid w:val="0020073A"/>
    <w:rsid w:val="00204BA3"/>
    <w:rsid w:val="00205B3D"/>
    <w:rsid w:val="00212253"/>
    <w:rsid w:val="00217116"/>
    <w:rsid w:val="00217A7E"/>
    <w:rsid w:val="00221526"/>
    <w:rsid w:val="0022468F"/>
    <w:rsid w:val="00235DDE"/>
    <w:rsid w:val="0025053C"/>
    <w:rsid w:val="00251F34"/>
    <w:rsid w:val="00251FC6"/>
    <w:rsid w:val="002717F8"/>
    <w:rsid w:val="00281E34"/>
    <w:rsid w:val="00283AA0"/>
    <w:rsid w:val="002A17B7"/>
    <w:rsid w:val="002A7053"/>
    <w:rsid w:val="002B3E85"/>
    <w:rsid w:val="002B575F"/>
    <w:rsid w:val="002C1141"/>
    <w:rsid w:val="002E09D9"/>
    <w:rsid w:val="002F0EEE"/>
    <w:rsid w:val="003165FF"/>
    <w:rsid w:val="00347F9F"/>
    <w:rsid w:val="003714A4"/>
    <w:rsid w:val="00386256"/>
    <w:rsid w:val="003B6E22"/>
    <w:rsid w:val="003B79B4"/>
    <w:rsid w:val="003C3243"/>
    <w:rsid w:val="003C45C6"/>
    <w:rsid w:val="003C730A"/>
    <w:rsid w:val="003F25E2"/>
    <w:rsid w:val="00402E33"/>
    <w:rsid w:val="004072D5"/>
    <w:rsid w:val="004153AA"/>
    <w:rsid w:val="0042049C"/>
    <w:rsid w:val="0043035F"/>
    <w:rsid w:val="00431C81"/>
    <w:rsid w:val="00470AE8"/>
    <w:rsid w:val="0047308D"/>
    <w:rsid w:val="00477D23"/>
    <w:rsid w:val="0049371F"/>
    <w:rsid w:val="004C0374"/>
    <w:rsid w:val="004E11BB"/>
    <w:rsid w:val="004E2A6C"/>
    <w:rsid w:val="004E4DC5"/>
    <w:rsid w:val="004F0415"/>
    <w:rsid w:val="00511551"/>
    <w:rsid w:val="00517EDC"/>
    <w:rsid w:val="00526D7C"/>
    <w:rsid w:val="00551C33"/>
    <w:rsid w:val="00554FA9"/>
    <w:rsid w:val="00561F1E"/>
    <w:rsid w:val="00570370"/>
    <w:rsid w:val="00571709"/>
    <w:rsid w:val="005A1983"/>
    <w:rsid w:val="005D5EFE"/>
    <w:rsid w:val="005E36C6"/>
    <w:rsid w:val="0060629A"/>
    <w:rsid w:val="006225F0"/>
    <w:rsid w:val="00624A0A"/>
    <w:rsid w:val="00625700"/>
    <w:rsid w:val="00625848"/>
    <w:rsid w:val="00641D62"/>
    <w:rsid w:val="006739BB"/>
    <w:rsid w:val="00683D19"/>
    <w:rsid w:val="006B698A"/>
    <w:rsid w:val="006C4211"/>
    <w:rsid w:val="006E4A3B"/>
    <w:rsid w:val="006F2623"/>
    <w:rsid w:val="006F7553"/>
    <w:rsid w:val="00714E28"/>
    <w:rsid w:val="00733CC1"/>
    <w:rsid w:val="007444B1"/>
    <w:rsid w:val="007566F5"/>
    <w:rsid w:val="00757BA6"/>
    <w:rsid w:val="00760A21"/>
    <w:rsid w:val="00767BA9"/>
    <w:rsid w:val="00780C03"/>
    <w:rsid w:val="00783FFB"/>
    <w:rsid w:val="00785A8A"/>
    <w:rsid w:val="0079391B"/>
    <w:rsid w:val="00794157"/>
    <w:rsid w:val="00794D8B"/>
    <w:rsid w:val="007B47CD"/>
    <w:rsid w:val="007C31E3"/>
    <w:rsid w:val="007C7E9A"/>
    <w:rsid w:val="007F7AC5"/>
    <w:rsid w:val="00805409"/>
    <w:rsid w:val="00805B43"/>
    <w:rsid w:val="00837C4C"/>
    <w:rsid w:val="00867BFE"/>
    <w:rsid w:val="00876484"/>
    <w:rsid w:val="00880228"/>
    <w:rsid w:val="00887581"/>
    <w:rsid w:val="0089201C"/>
    <w:rsid w:val="00894698"/>
    <w:rsid w:val="008969FB"/>
    <w:rsid w:val="008C7B0D"/>
    <w:rsid w:val="008D0B73"/>
    <w:rsid w:val="008E5B6C"/>
    <w:rsid w:val="008E6CD1"/>
    <w:rsid w:val="008F38E0"/>
    <w:rsid w:val="008F5D4A"/>
    <w:rsid w:val="008F7FC4"/>
    <w:rsid w:val="0090482A"/>
    <w:rsid w:val="009200AE"/>
    <w:rsid w:val="00924CC6"/>
    <w:rsid w:val="009258DE"/>
    <w:rsid w:val="00940E1A"/>
    <w:rsid w:val="00956561"/>
    <w:rsid w:val="00967DCC"/>
    <w:rsid w:val="009A1AEA"/>
    <w:rsid w:val="009C6647"/>
    <w:rsid w:val="00A14F90"/>
    <w:rsid w:val="00A4210B"/>
    <w:rsid w:val="00A42540"/>
    <w:rsid w:val="00A55F8D"/>
    <w:rsid w:val="00A617F7"/>
    <w:rsid w:val="00A6433C"/>
    <w:rsid w:val="00A833A5"/>
    <w:rsid w:val="00AA1BDD"/>
    <w:rsid w:val="00AF70D7"/>
    <w:rsid w:val="00B34934"/>
    <w:rsid w:val="00B61AB8"/>
    <w:rsid w:val="00B62217"/>
    <w:rsid w:val="00B72559"/>
    <w:rsid w:val="00B7593C"/>
    <w:rsid w:val="00B82688"/>
    <w:rsid w:val="00BA7F42"/>
    <w:rsid w:val="00BB12A8"/>
    <w:rsid w:val="00BB155C"/>
    <w:rsid w:val="00BD0C70"/>
    <w:rsid w:val="00BD19E4"/>
    <w:rsid w:val="00BE067D"/>
    <w:rsid w:val="00BF70AC"/>
    <w:rsid w:val="00C0079E"/>
    <w:rsid w:val="00C16305"/>
    <w:rsid w:val="00C31FE9"/>
    <w:rsid w:val="00C50B8C"/>
    <w:rsid w:val="00C70A5A"/>
    <w:rsid w:val="00C74DB1"/>
    <w:rsid w:val="00CA1874"/>
    <w:rsid w:val="00CA6204"/>
    <w:rsid w:val="00CA6394"/>
    <w:rsid w:val="00CB75DA"/>
    <w:rsid w:val="00CC53DA"/>
    <w:rsid w:val="00CC67E4"/>
    <w:rsid w:val="00CD7433"/>
    <w:rsid w:val="00CE2F70"/>
    <w:rsid w:val="00CF14D3"/>
    <w:rsid w:val="00D0019F"/>
    <w:rsid w:val="00D1337D"/>
    <w:rsid w:val="00D469DC"/>
    <w:rsid w:val="00D5505B"/>
    <w:rsid w:val="00D61752"/>
    <w:rsid w:val="00D62D2A"/>
    <w:rsid w:val="00D651AC"/>
    <w:rsid w:val="00DA2EE7"/>
    <w:rsid w:val="00DB0C69"/>
    <w:rsid w:val="00DB4088"/>
    <w:rsid w:val="00DB66E3"/>
    <w:rsid w:val="00DD294D"/>
    <w:rsid w:val="00DD51A0"/>
    <w:rsid w:val="00E04542"/>
    <w:rsid w:val="00E20017"/>
    <w:rsid w:val="00E230ED"/>
    <w:rsid w:val="00E24FDA"/>
    <w:rsid w:val="00E32E2E"/>
    <w:rsid w:val="00E44447"/>
    <w:rsid w:val="00E60BFD"/>
    <w:rsid w:val="00E710F2"/>
    <w:rsid w:val="00E7735C"/>
    <w:rsid w:val="00E879BC"/>
    <w:rsid w:val="00E90E41"/>
    <w:rsid w:val="00EA7909"/>
    <w:rsid w:val="00EB0283"/>
    <w:rsid w:val="00EB33A2"/>
    <w:rsid w:val="00EC1039"/>
    <w:rsid w:val="00ED747F"/>
    <w:rsid w:val="00F26228"/>
    <w:rsid w:val="00F40863"/>
    <w:rsid w:val="00F520C9"/>
    <w:rsid w:val="00F543EA"/>
    <w:rsid w:val="00F66887"/>
    <w:rsid w:val="00F8327D"/>
    <w:rsid w:val="00F95375"/>
    <w:rsid w:val="00F961D2"/>
    <w:rsid w:val="00FA63E6"/>
    <w:rsid w:val="00FC2FC1"/>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7566F5"/>
    <w:pPr>
      <w:spacing w:line="256" w:lineRule="auto"/>
    </w:pPr>
    <w:rPr>
      <w:lang w:val="en-US"/>
    </w:rPr>
  </w:style>
  <w:style w:type="paragraph" w:styleId="Heading1">
    <w:name w:val="heading 1"/>
    <w:basedOn w:val="Normal"/>
    <w:next w:val="Normal"/>
    <w:link w:val="Heading1Char"/>
    <w:uiPriority w:val="9"/>
    <w:rsid w:val="007566F5"/>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7566F5"/>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7566F5"/>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rsid w:val="007566F5"/>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7566F5"/>
    <w:pPr>
      <w:keepNext/>
      <w:keepLines/>
      <w:spacing w:before="240" w:after="80" w:line="259" w:lineRule="auto"/>
      <w:outlineLvl w:val="4"/>
    </w:pPr>
    <w:rPr>
      <w:sz w:val="20"/>
    </w:rPr>
  </w:style>
  <w:style w:type="paragraph" w:styleId="Heading6">
    <w:name w:val="heading 6"/>
    <w:basedOn w:val="Heading5"/>
    <w:next w:val="Normal"/>
    <w:link w:val="Heading6Char"/>
    <w:rsid w:val="007566F5"/>
    <w:pPr>
      <w:spacing w:before="120" w:after="240"/>
      <w:outlineLvl w:val="5"/>
    </w:pPr>
  </w:style>
  <w:style w:type="paragraph" w:styleId="Heading7">
    <w:name w:val="heading 7"/>
    <w:basedOn w:val="Normal"/>
    <w:next w:val="Normal"/>
    <w:link w:val="Heading7Char"/>
    <w:uiPriority w:val="9"/>
    <w:unhideWhenUsed/>
    <w:rsid w:val="007566F5"/>
    <w:pPr>
      <w:keepNext/>
      <w:keepLines/>
      <w:spacing w:before="240" w:after="240" w:line="259" w:lineRule="auto"/>
      <w:outlineLvl w:val="6"/>
    </w:pPr>
    <w:rPr>
      <w:rFonts w:eastAsiaTheme="majorEastAsia" w:cstheme="majorBidi"/>
      <w:iCs/>
      <w:sz w:val="24"/>
    </w:rPr>
  </w:style>
  <w:style w:type="paragraph" w:styleId="Heading8">
    <w:name w:val="heading 8"/>
    <w:basedOn w:val="Normal"/>
    <w:next w:val="Normal"/>
    <w:link w:val="Heading8Char"/>
    <w:uiPriority w:val="9"/>
    <w:unhideWhenUsed/>
    <w:rsid w:val="007566F5"/>
    <w:pPr>
      <w:keepNext/>
      <w:keepLines/>
      <w:spacing w:before="160" w:after="240" w:line="259" w:lineRule="auto"/>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7566F5"/>
    <w:pPr>
      <w:keepNext/>
      <w:keepLines/>
      <w:spacing w:before="40" w:after="0" w:line="259" w:lineRule="auto"/>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unhideWhenUsed/>
    <w:rsid w:val="007566F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66F5"/>
  </w:style>
  <w:style w:type="character" w:customStyle="1" w:styleId="Heading1Char">
    <w:name w:val="Heading 1 Char"/>
    <w:basedOn w:val="DefaultParagraphFont"/>
    <w:link w:val="Heading1"/>
    <w:uiPriority w:val="9"/>
    <w:rsid w:val="007566F5"/>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7566F5"/>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7566F5"/>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7566F5"/>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7566F5"/>
    <w:rPr>
      <w:sz w:val="20"/>
      <w:lang w:val="en-US"/>
    </w:rPr>
  </w:style>
  <w:style w:type="character" w:customStyle="1" w:styleId="Heading6Char">
    <w:name w:val="Heading 6 Char"/>
    <w:basedOn w:val="DefaultParagraphFont"/>
    <w:link w:val="Heading6"/>
    <w:rsid w:val="007566F5"/>
    <w:rPr>
      <w:sz w:val="20"/>
      <w:lang w:val="en-US"/>
    </w:rPr>
  </w:style>
  <w:style w:type="character" w:customStyle="1" w:styleId="Heading7Char">
    <w:name w:val="Heading 7 Char"/>
    <w:basedOn w:val="DefaultParagraphFont"/>
    <w:link w:val="Heading7"/>
    <w:uiPriority w:val="9"/>
    <w:rsid w:val="007566F5"/>
    <w:rPr>
      <w:rFonts w:eastAsiaTheme="majorEastAsia" w:cstheme="majorBidi"/>
      <w:iCs/>
      <w:sz w:val="24"/>
      <w:lang w:val="en-US"/>
    </w:rPr>
  </w:style>
  <w:style w:type="character" w:customStyle="1" w:styleId="Heading8Char">
    <w:name w:val="Heading 8 Char"/>
    <w:basedOn w:val="DefaultParagraphFont"/>
    <w:link w:val="Heading8"/>
    <w:uiPriority w:val="9"/>
    <w:rsid w:val="007566F5"/>
    <w:rPr>
      <w:rFonts w:eastAsiaTheme="majorEastAsia" w:cstheme="majorBidi"/>
      <w:szCs w:val="21"/>
      <w:lang w:val="en-US"/>
    </w:rPr>
  </w:style>
  <w:style w:type="character" w:customStyle="1" w:styleId="Heading9Char">
    <w:name w:val="Heading 9 Char"/>
    <w:basedOn w:val="DefaultParagraphFont"/>
    <w:link w:val="Heading9"/>
    <w:uiPriority w:val="9"/>
    <w:semiHidden/>
    <w:rsid w:val="007566F5"/>
    <w:rPr>
      <w:rFonts w:asciiTheme="majorHAnsi" w:eastAsiaTheme="majorEastAsia" w:hAnsiTheme="majorHAnsi" w:cstheme="majorBidi"/>
      <w:i/>
      <w:iCs/>
      <w:sz w:val="21"/>
      <w:szCs w:val="21"/>
      <w:lang w:val="en-US"/>
    </w:rPr>
  </w:style>
  <w:style w:type="character" w:customStyle="1" w:styleId="P-Bold">
    <w:name w:val="P - Bold"/>
    <w:uiPriority w:val="1"/>
    <w:qFormat/>
    <w:rsid w:val="007566F5"/>
    <w:rPr>
      <w:rFonts w:ascii="Arial" w:hAnsi="Arial"/>
      <w:b/>
      <w:sz w:val="22"/>
      <w:bdr w:val="none" w:sz="0" w:space="0" w:color="auto"/>
      <w:shd w:val="clear" w:color="auto" w:fill="73FDD6"/>
    </w:rPr>
  </w:style>
  <w:style w:type="paragraph" w:customStyle="1" w:styleId="P-Callout">
    <w:name w:val="P - Callout"/>
    <w:basedOn w:val="Normal"/>
    <w:next w:val="Normal"/>
    <w:qFormat/>
    <w:rsid w:val="007566F5"/>
    <w:pPr>
      <w:shd w:val="clear" w:color="auto" w:fill="E2EFD9" w:themeFill="accent6" w:themeFillTint="33"/>
      <w:spacing w:before="120" w:after="360" w:line="259" w:lineRule="auto"/>
      <w:mirrorIndents/>
    </w:pPr>
    <w:rPr>
      <w:rFonts w:eastAsia="Arial"/>
      <w:lang w:val="en"/>
    </w:rPr>
  </w:style>
  <w:style w:type="character" w:customStyle="1" w:styleId="P-Keyword">
    <w:name w:val="P - Keyword"/>
    <w:uiPriority w:val="1"/>
    <w:qFormat/>
    <w:rsid w:val="007566F5"/>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7566F5"/>
    <w:pPr>
      <w:numPr>
        <w:numId w:val="2"/>
      </w:numPr>
      <w:spacing w:before="160" w:line="300" w:lineRule="auto"/>
    </w:pPr>
    <w:rPr>
      <w:rFonts w:eastAsia="Arial"/>
      <w:lang w:val="en"/>
    </w:rPr>
  </w:style>
  <w:style w:type="paragraph" w:customStyle="1" w:styleId="L-Bullets">
    <w:name w:val="L - Bullets"/>
    <w:basedOn w:val="Normal"/>
    <w:qFormat/>
    <w:rsid w:val="007566F5"/>
    <w:pPr>
      <w:numPr>
        <w:numId w:val="1"/>
      </w:numPr>
      <w:spacing w:before="120" w:after="120" w:line="300" w:lineRule="auto"/>
    </w:pPr>
    <w:rPr>
      <w:rFonts w:eastAsia="Arial"/>
      <w:lang w:val="en"/>
    </w:rPr>
  </w:style>
  <w:style w:type="character" w:customStyle="1" w:styleId="P-URL">
    <w:name w:val="P - URL"/>
    <w:basedOn w:val="DefaultParagraphFont"/>
    <w:uiPriority w:val="1"/>
    <w:qFormat/>
    <w:rsid w:val="007566F5"/>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7566F5"/>
    <w:rPr>
      <w:rFonts w:ascii="Arial" w:hAnsi="Arial"/>
      <w:i/>
      <w:color w:val="auto"/>
      <w:sz w:val="22"/>
      <w:bdr w:val="none" w:sz="0" w:space="0" w:color="auto"/>
      <w:shd w:val="clear" w:color="auto" w:fill="FFFC00"/>
    </w:rPr>
  </w:style>
  <w:style w:type="character" w:customStyle="1" w:styleId="P-Code">
    <w:name w:val="P - Code"/>
    <w:uiPriority w:val="1"/>
    <w:qFormat/>
    <w:rsid w:val="007566F5"/>
    <w:rPr>
      <w:rFonts w:ascii="Courier" w:hAnsi="Courier"/>
      <w:sz w:val="22"/>
      <w:bdr w:val="none" w:sz="0" w:space="0" w:color="auto"/>
      <w:shd w:val="clear" w:color="auto" w:fill="D5FC79"/>
    </w:rPr>
  </w:style>
  <w:style w:type="paragraph" w:customStyle="1" w:styleId="H1-Section">
    <w:name w:val="H1 - Section"/>
    <w:basedOn w:val="Heading1"/>
    <w:next w:val="Normal"/>
    <w:qFormat/>
    <w:rsid w:val="007566F5"/>
    <w:pPr>
      <w:spacing w:before="400" w:after="16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7566F5"/>
    <w:pPr>
      <w:spacing w:before="280" w:after="16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7566F5"/>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7566F5"/>
    <w:pPr>
      <w:spacing w:before="120" w:after="120" w:line="259" w:lineRule="auto"/>
    </w:pPr>
    <w:rPr>
      <w:rFonts w:eastAsia="Arial"/>
      <w:lang w:val="en"/>
    </w:rPr>
  </w:style>
  <w:style w:type="paragraph" w:customStyle="1" w:styleId="H3-Subheading">
    <w:name w:val="H3 - Subheading"/>
    <w:basedOn w:val="Heading3"/>
    <w:next w:val="Normal"/>
    <w:qFormat/>
    <w:rsid w:val="007566F5"/>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7566F5"/>
    <w:pPr>
      <w:spacing w:before="120" w:after="240"/>
      <w:jc w:val="center"/>
    </w:pPr>
    <w:rPr>
      <w:rFonts w:eastAsia="Arial"/>
      <w:b/>
      <w:color w:val="FF0000"/>
      <w:sz w:val="20"/>
      <w:lang w:val="en"/>
    </w:rPr>
  </w:style>
  <w:style w:type="paragraph" w:customStyle="1" w:styleId="SC-Heading">
    <w:name w:val="SC - Heading"/>
    <w:next w:val="H1-Section"/>
    <w:qFormat/>
    <w:rsid w:val="007566F5"/>
    <w:pPr>
      <w:spacing w:before="240" w:after="240"/>
    </w:pPr>
    <w:rPr>
      <w:rFonts w:eastAsiaTheme="majorEastAsia" w:cstheme="majorBidi"/>
      <w:b/>
      <w:iCs/>
      <w:color w:val="FF0000"/>
      <w:sz w:val="24"/>
      <w:lang w:val="en"/>
    </w:rPr>
  </w:style>
  <w:style w:type="paragraph" w:customStyle="1" w:styleId="SC-Link">
    <w:name w:val="SC - Link"/>
    <w:qFormat/>
    <w:rsid w:val="007566F5"/>
    <w:pPr>
      <w:spacing w:before="200" w:after="240"/>
    </w:pPr>
    <w:rPr>
      <w:rFonts w:eastAsiaTheme="majorEastAsia" w:cstheme="majorBidi"/>
      <w:b/>
      <w:color w:val="00B050"/>
      <w:szCs w:val="21"/>
      <w:lang w:val="en"/>
    </w:rPr>
  </w:style>
  <w:style w:type="paragraph" w:customStyle="1" w:styleId="P-Source">
    <w:name w:val="P - Source"/>
    <w:qFormat/>
    <w:rsid w:val="007566F5"/>
    <w:pPr>
      <w:shd w:val="solid" w:color="auto" w:fill="auto"/>
    </w:pPr>
    <w:rPr>
      <w:rFonts w:ascii="Courier" w:eastAsia="Arial" w:hAnsi="Courier" w:cs="Consolas"/>
      <w:szCs w:val="21"/>
      <w:lang w:val="en"/>
    </w:rPr>
  </w:style>
  <w:style w:type="paragraph" w:customStyle="1" w:styleId="L-Regular">
    <w:name w:val="L - Regular"/>
    <w:basedOn w:val="L-Numbers"/>
    <w:qFormat/>
    <w:rsid w:val="007566F5"/>
    <w:pPr>
      <w:numPr>
        <w:numId w:val="0"/>
      </w:numPr>
      <w:ind w:left="720"/>
    </w:pPr>
  </w:style>
  <w:style w:type="paragraph" w:customStyle="1" w:styleId="L-Source">
    <w:name w:val="L - Source"/>
    <w:basedOn w:val="P-Source"/>
    <w:rsid w:val="007566F5"/>
    <w:pPr>
      <w:shd w:val="pct50" w:color="D9E2F3" w:themeColor="accent1" w:themeTint="33" w:fill="auto"/>
      <w:ind w:left="720"/>
    </w:pPr>
  </w:style>
  <w:style w:type="table" w:styleId="TableGrid">
    <w:name w:val="Table Grid"/>
    <w:basedOn w:val="TableNormal"/>
    <w:uiPriority w:val="39"/>
    <w:rsid w:val="007566F5"/>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7566F5"/>
    <w:rPr>
      <w:rFonts w:ascii="Courier" w:hAnsi="Courier"/>
      <w:b/>
      <w:bdr w:val="none" w:sz="0" w:space="0" w:color="auto"/>
      <w:shd w:val="clear" w:color="auto" w:fill="F4D3D2"/>
    </w:rPr>
  </w:style>
  <w:style w:type="paragraph" w:customStyle="1" w:styleId="SC-Source">
    <w:name w:val="SC - Source"/>
    <w:basedOn w:val="P-Source"/>
    <w:qFormat/>
    <w:rsid w:val="007566F5"/>
    <w:pPr>
      <w:shd w:val="pct50" w:color="D9E2F3" w:themeColor="accent1" w:themeTint="33" w:fill="auto"/>
    </w:pPr>
  </w:style>
  <w:style w:type="paragraph" w:customStyle="1" w:styleId="SP-Editorial">
    <w:name w:val="SP - Editorial"/>
    <w:next w:val="P-Regular"/>
    <w:qFormat/>
    <w:rsid w:val="007566F5"/>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7566F5"/>
    <w:pPr>
      <w:spacing w:before="280" w:after="280"/>
    </w:pPr>
    <w:rPr>
      <w:rFonts w:asciiTheme="minorHAnsi" w:eastAsiaTheme="minorHAnsi" w:hAnsiTheme="minorHAnsi" w:cstheme="minorBidi"/>
      <w:b/>
      <w:i w:val="0"/>
      <w:iCs w:val="0"/>
      <w:color w:val="auto"/>
      <w:szCs w:val="24"/>
    </w:rPr>
  </w:style>
  <w:style w:type="paragraph" w:customStyle="1" w:styleId="P-Quote">
    <w:name w:val="P - Quote"/>
    <w:rsid w:val="007566F5"/>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7566F5"/>
    <w:pPr>
      <w:spacing w:after="0" w:line="240" w:lineRule="auto"/>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7566F5"/>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 w:type="paragraph" w:customStyle="1" w:styleId="L2-Bullets">
    <w:name w:val="L2 - Bullets"/>
    <w:basedOn w:val="L-Bullets"/>
    <w:qFormat/>
    <w:rsid w:val="007566F5"/>
    <w:pPr>
      <w:numPr>
        <w:numId w:val="6"/>
      </w:numPr>
      <w:ind w:left="1080"/>
    </w:pPr>
  </w:style>
  <w:style w:type="paragraph" w:customStyle="1" w:styleId="L3-Bullets">
    <w:name w:val="L3 - Bullets"/>
    <w:basedOn w:val="L2-Bullets"/>
    <w:qFormat/>
    <w:rsid w:val="007566F5"/>
    <w:pPr>
      <w:numPr>
        <w:numId w:val="7"/>
      </w:numPr>
      <w:ind w:left="1434" w:hanging="357"/>
    </w:pPr>
  </w:style>
  <w:style w:type="paragraph" w:customStyle="1" w:styleId="L2-Numbers">
    <w:name w:val="L2 - Numbers"/>
    <w:basedOn w:val="L-Numbers"/>
    <w:qFormat/>
    <w:rsid w:val="007566F5"/>
    <w:pPr>
      <w:numPr>
        <w:numId w:val="9"/>
      </w:numPr>
    </w:pPr>
  </w:style>
  <w:style w:type="paragraph" w:customStyle="1" w:styleId="L2-Alphabets">
    <w:name w:val="L2 - Alphabets"/>
    <w:basedOn w:val="L-Numbers"/>
    <w:qFormat/>
    <w:rsid w:val="007566F5"/>
    <w:pPr>
      <w:numPr>
        <w:numId w:val="5"/>
      </w:numPr>
    </w:pPr>
  </w:style>
  <w:style w:type="paragraph" w:customStyle="1" w:styleId="L3-Numbers">
    <w:name w:val="L3 - Numbers"/>
    <w:basedOn w:val="L2-Numbers"/>
    <w:qFormat/>
    <w:rsid w:val="007566F5"/>
    <w:pPr>
      <w:numPr>
        <w:numId w:val="4"/>
      </w:numPr>
      <w:tabs>
        <w:tab w:val="num" w:pos="360"/>
      </w:tabs>
      <w:ind w:left="1435" w:hanging="244"/>
    </w:pPr>
  </w:style>
  <w:style w:type="paragraph" w:customStyle="1" w:styleId="IMG-Figure">
    <w:name w:val="IMG - Figure"/>
    <w:basedOn w:val="P-Regular"/>
    <w:qFormat/>
    <w:rsid w:val="007566F5"/>
    <w:pPr>
      <w:jc w:val="center"/>
    </w:pPr>
    <w:rPr>
      <w:rFonts w:eastAsia="Times New Roman" w:cs="Times New Roman"/>
      <w:szCs w:val="20"/>
    </w:rPr>
  </w:style>
  <w:style w:type="paragraph" w:styleId="Revision">
    <w:name w:val="Revision"/>
    <w:hidden/>
    <w:uiPriority w:val="99"/>
    <w:semiHidden/>
    <w:rsid w:val="009C6647"/>
    <w:pPr>
      <w:spacing w:after="0" w:line="240" w:lineRule="auto"/>
    </w:pPr>
    <w:rPr>
      <w:lang w:val="en-US"/>
    </w:rPr>
  </w:style>
  <w:style w:type="character" w:styleId="CommentReference">
    <w:name w:val="annotation reference"/>
    <w:basedOn w:val="DefaultParagraphFont"/>
    <w:uiPriority w:val="99"/>
    <w:semiHidden/>
    <w:unhideWhenUsed/>
    <w:rsid w:val="007566F5"/>
    <w:rPr>
      <w:sz w:val="16"/>
      <w:szCs w:val="16"/>
    </w:rPr>
  </w:style>
  <w:style w:type="paragraph" w:styleId="CommentText">
    <w:name w:val="annotation text"/>
    <w:basedOn w:val="Normal"/>
    <w:link w:val="CommentTextChar"/>
    <w:uiPriority w:val="99"/>
    <w:semiHidden/>
    <w:unhideWhenUsed/>
    <w:rsid w:val="007566F5"/>
    <w:pPr>
      <w:spacing w:line="240" w:lineRule="auto"/>
    </w:pPr>
    <w:rPr>
      <w:sz w:val="20"/>
      <w:szCs w:val="20"/>
    </w:rPr>
  </w:style>
  <w:style w:type="character" w:customStyle="1" w:styleId="CommentTextChar">
    <w:name w:val="Comment Text Char"/>
    <w:basedOn w:val="DefaultParagraphFont"/>
    <w:link w:val="CommentText"/>
    <w:uiPriority w:val="99"/>
    <w:semiHidden/>
    <w:rsid w:val="007566F5"/>
    <w:rPr>
      <w:sz w:val="20"/>
      <w:szCs w:val="20"/>
      <w:lang w:val="en-US"/>
    </w:rPr>
  </w:style>
  <w:style w:type="paragraph" w:styleId="CommentSubject">
    <w:name w:val="annotation subject"/>
    <w:basedOn w:val="CommentText"/>
    <w:next w:val="CommentText"/>
    <w:link w:val="CommentSubjectChar"/>
    <w:uiPriority w:val="99"/>
    <w:semiHidden/>
    <w:unhideWhenUsed/>
    <w:rsid w:val="007566F5"/>
    <w:rPr>
      <w:b/>
      <w:bCs/>
    </w:rPr>
  </w:style>
  <w:style w:type="character" w:customStyle="1" w:styleId="CommentSubjectChar">
    <w:name w:val="Comment Subject Char"/>
    <w:basedOn w:val="CommentTextChar"/>
    <w:link w:val="CommentSubject"/>
    <w:uiPriority w:val="99"/>
    <w:semiHidden/>
    <w:rsid w:val="007566F5"/>
    <w:rPr>
      <w:b/>
      <w:bCs/>
      <w:sz w:val="20"/>
      <w:szCs w:val="20"/>
      <w:lang w:val="en-US"/>
    </w:rPr>
  </w:style>
  <w:style w:type="character" w:customStyle="1" w:styleId="normaltextrun">
    <w:name w:val="normaltextrun"/>
    <w:basedOn w:val="DefaultParagraphFont"/>
    <w:rsid w:val="008F5D4A"/>
  </w:style>
  <w:style w:type="character" w:customStyle="1" w:styleId="eop">
    <w:name w:val="eop"/>
    <w:basedOn w:val="DefaultParagraphFont"/>
    <w:rsid w:val="008F5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ultan-chand.com/download/Pythonsupplement.pdf" TargetMode="External"/><Relationship Id="rId1" Type="http://schemas.openxmlformats.org/officeDocument/2006/relationships/hyperlink" Target="https://janet-panic.com/what-is-function-of-physical-layer/"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unakKulkarni\OneDrive%20-%20Packt\Desktop\Week%201%20Tasks\Word%20Templates%20&amp;%20Styles\Chapter%20Template%20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3c2c6fd41b6da2cb20ca1f6c094bb94e">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b1d797e3346098c94cc735f24a481f8f"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Preliminary Draft Acceptance"/>
              <xsd:enumeration value="Draft Ready for Review"/>
              <xsd:enumeration value="Technical Review Sent"/>
              <xsd:enumeration value="Technical Review Received"/>
              <xsd:enumeration value="Rewrites Ready"/>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Finalization Started"/>
              <xsd:enumeration value="Book Clubb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1</DaysAllocated>
    <Early_x0020_Access xmlns="f4287df7-c0e0-444d-ba8d-6c830a3079b3">false</Early_x0020_Access>
    <Editorial_x0020_Score xmlns="f4287df7-c0e0-444d-ba8d-6c830a3079b3" xsi:nil="true"/>
    <AssetStage xmlns="f4287df7-c0e0-444d-ba8d-6c830a3079b3">Draft Submission</AssetStage>
    <NoteforSelf xmlns="f4287df7-c0e0-444d-ba8d-6c830a3079b3" xsi:nil="true"/>
    <PageCount xmlns="f4287df7-c0e0-444d-ba8d-6c830a3079b3">17</PageCount>
    <Category xmlns="f4287df7-c0e0-444d-ba8d-6c830a3079b3" xsi:nil="true"/>
    <PlagiarismOriginality xmlns="f4287df7-c0e0-444d-ba8d-6c830a3079b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E435F7-6FB3-4E2C-8A24-24130509F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70011E-0B13-4DB0-A1F0-6B8F864CF772}">
  <ds:schemaRefs>
    <ds:schemaRef ds:uri="http://schemas.microsoft.com/office/2006/metadata/properties"/>
    <ds:schemaRef ds:uri="http://schemas.microsoft.com/office/2006/documentManagement/types"/>
    <ds:schemaRef ds:uri="http://purl.org/dc/dcmitype/"/>
    <ds:schemaRef ds:uri="f4287df7-c0e0-444d-ba8d-6c830a3079b3"/>
    <ds:schemaRef ds:uri="http://schemas.openxmlformats.org/package/2006/metadata/core-properties"/>
    <ds:schemaRef ds:uri="http://purl.org/dc/terms/"/>
    <ds:schemaRef ds:uri="http://purl.org/dc/elements/1.1/"/>
    <ds:schemaRef ds:uri="http://www.w3.org/XML/1998/namespace"/>
    <ds:schemaRef ds:uri="http://schemas.microsoft.com/office/infopath/2007/PartnerControls"/>
    <ds:schemaRef ds:uri="c866c9ed-2f7a-4860-bf57-8153ff3a210a"/>
  </ds:schemaRefs>
</ds:datastoreItem>
</file>

<file path=customXml/itemProps3.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customXml/itemProps4.xml><?xml version="1.0" encoding="utf-8"?>
<ds:datastoreItem xmlns:ds="http://schemas.openxmlformats.org/officeDocument/2006/customXml" ds:itemID="{9457AAC7-9E87-4555-93D5-AE50678CCF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hapter Template New</Template>
  <TotalTime>157</TotalTime>
  <Pages>18</Pages>
  <Words>4413</Words>
  <Characters>26745</Characters>
  <Application>Microsoft Office Word</Application>
  <DocSecurity>2</DocSecurity>
  <Lines>453</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Rounak Kulkarni</cp:lastModifiedBy>
  <cp:revision>49</cp:revision>
  <dcterms:created xsi:type="dcterms:W3CDTF">2023-09-07T09:30:00Z</dcterms:created>
  <dcterms:modified xsi:type="dcterms:W3CDTF">2023-09-07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